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218C3" w:rsidRDefault="003218C3" w:rsidP="003218C3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лорусский государственный технологический университет</w:t>
      </w:r>
    </w:p>
    <w:p w:rsidR="003218C3" w:rsidRDefault="003218C3" w:rsidP="003218C3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Программной инженерии</w:t>
      </w:r>
    </w:p>
    <w:p w:rsidR="003218C3" w:rsidRDefault="003218C3" w:rsidP="003218C3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3218C3" w:rsidRDefault="003218C3" w:rsidP="003218C3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3218C3" w:rsidRDefault="003218C3" w:rsidP="003218C3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3218C3" w:rsidRDefault="003218C3" w:rsidP="003218C3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3218C3" w:rsidRDefault="003218C3" w:rsidP="003218C3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3218C3" w:rsidRDefault="003218C3" w:rsidP="003218C3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3218C3" w:rsidRDefault="003218C3" w:rsidP="003218C3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3218C3" w:rsidRDefault="003218C3" w:rsidP="003218C3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3218C3" w:rsidRDefault="003218C3" w:rsidP="003218C3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3218C3" w:rsidRDefault="003218C3" w:rsidP="003218C3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3218C3" w:rsidRDefault="003218C3" w:rsidP="003218C3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“Математическое программирование”</w:t>
      </w:r>
    </w:p>
    <w:p w:rsidR="003218C3" w:rsidRPr="00C11AFD" w:rsidRDefault="00C11AFD" w:rsidP="003218C3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тчет по лабораторной работе №</w:t>
      </w:r>
      <w:r w:rsidRPr="00C11AFD">
        <w:rPr>
          <w:rFonts w:ascii="Times New Roman" w:hAnsi="Times New Roman" w:cs="Times New Roman"/>
          <w:b/>
          <w:sz w:val="28"/>
          <w:szCs w:val="28"/>
        </w:rPr>
        <w:t>5</w:t>
      </w:r>
    </w:p>
    <w:p w:rsidR="00C11AFD" w:rsidRPr="003218C3" w:rsidRDefault="00C11AFD" w:rsidP="00C11AFD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8"/>
          <w:lang w:val="be-BY"/>
        </w:rPr>
      </w:pPr>
      <w:r w:rsidRPr="003218C3">
        <w:rPr>
          <w:rFonts w:ascii="Times New Roman" w:eastAsia="Times New Roman" w:hAnsi="Times New Roman" w:cs="Times New Roman"/>
          <w:b/>
          <w:sz w:val="28"/>
          <w:szCs w:val="28"/>
          <w:lang w:val="be-BY"/>
        </w:rPr>
        <w:t>Алгоритмы на графах</w:t>
      </w:r>
    </w:p>
    <w:p w:rsidR="003218C3" w:rsidRDefault="003218C3" w:rsidP="003218C3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ариант 15</w:t>
      </w:r>
    </w:p>
    <w:p w:rsidR="003218C3" w:rsidRDefault="003218C3" w:rsidP="003218C3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218C3" w:rsidRDefault="003218C3" w:rsidP="003218C3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218C3" w:rsidRDefault="003218C3" w:rsidP="003218C3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218C3" w:rsidRDefault="003218C3" w:rsidP="003218C3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218C3" w:rsidRDefault="003218C3" w:rsidP="003218C3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218C3" w:rsidRDefault="003218C3" w:rsidP="003218C3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3218C3" w:rsidRDefault="003218C3" w:rsidP="003218C3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3218C3" w:rsidRDefault="003218C3" w:rsidP="003218C3">
      <w:pPr>
        <w:spacing w:after="0" w:line="24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3218C3" w:rsidRDefault="003218C3" w:rsidP="003218C3">
      <w:pPr>
        <w:spacing w:after="0" w:line="24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а: Ковалев А.А.</w:t>
      </w:r>
    </w:p>
    <w:p w:rsidR="003218C3" w:rsidRDefault="003218C3" w:rsidP="003218C3">
      <w:pPr>
        <w:spacing w:after="0" w:line="24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ИТ 2 курс, 4 группа</w:t>
      </w:r>
    </w:p>
    <w:p w:rsidR="003218C3" w:rsidRDefault="003218C3" w:rsidP="003218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218C3" w:rsidRDefault="003218C3" w:rsidP="003218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218C3" w:rsidRDefault="003218C3" w:rsidP="003218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218C3" w:rsidRDefault="003218C3" w:rsidP="003218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218C3" w:rsidRDefault="003218C3" w:rsidP="003218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218C3" w:rsidRDefault="003218C3" w:rsidP="003218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218C3" w:rsidRDefault="003218C3" w:rsidP="003218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218C3" w:rsidRDefault="003218C3" w:rsidP="003218C3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3218C3" w:rsidRDefault="003218C3" w:rsidP="003218C3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3218C3" w:rsidRDefault="003218C3" w:rsidP="003218C3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3218C3" w:rsidRDefault="003218C3" w:rsidP="003218C3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3218C3" w:rsidRDefault="003218C3" w:rsidP="003218C3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3218C3" w:rsidRDefault="003218C3" w:rsidP="003218C3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3218C3" w:rsidRDefault="003218C3" w:rsidP="003218C3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3218C3" w:rsidRDefault="003218C3" w:rsidP="003218C3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3218C3" w:rsidRDefault="003218C3" w:rsidP="003218C3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ск 2021</w:t>
      </w:r>
    </w:p>
    <w:p w:rsidR="003218C3" w:rsidRDefault="003218C3" w:rsidP="003218C3">
      <w:p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3218C3" w:rsidRDefault="003218C3" w:rsidP="003218C3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3218C3" w:rsidRDefault="003218C3" w:rsidP="003218C3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Лабораторная работа 5</w:t>
      </w:r>
    </w:p>
    <w:p w:rsidR="003218C3" w:rsidRPr="003218C3" w:rsidRDefault="003218C3" w:rsidP="003218C3">
      <w:pPr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b/>
          <w:sz w:val="28"/>
          <w:szCs w:val="28"/>
          <w:lang w:val="be-BY"/>
        </w:rPr>
      </w:pPr>
      <w:r w:rsidRPr="003218C3">
        <w:rPr>
          <w:rFonts w:ascii="Times New Roman" w:eastAsia="Times New Roman" w:hAnsi="Times New Roman" w:cs="Times New Roman"/>
          <w:b/>
          <w:sz w:val="28"/>
          <w:szCs w:val="28"/>
          <w:lang w:val="be-BY"/>
        </w:rPr>
        <w:t>АЛГОРИТМЫ НА ГРАФАХ</w:t>
      </w:r>
    </w:p>
    <w:p w:rsidR="003218C3" w:rsidRPr="003218C3" w:rsidRDefault="003218C3" w:rsidP="003218C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be-BY"/>
        </w:rPr>
      </w:pPr>
      <w:r w:rsidRPr="003218C3">
        <w:rPr>
          <w:rFonts w:ascii="Times New Roman" w:eastAsia="Times New Roman" w:hAnsi="Times New Roman" w:cs="Times New Roman"/>
          <w:b/>
          <w:sz w:val="28"/>
          <w:szCs w:val="28"/>
          <w:lang w:val="be-BY"/>
        </w:rPr>
        <w:t>(алгоритмы поиска в ширину и глубину, топологическая сортировка)</w:t>
      </w:r>
    </w:p>
    <w:p w:rsidR="003218C3" w:rsidRPr="003218C3" w:rsidRDefault="003218C3" w:rsidP="003218C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be-BY"/>
        </w:rPr>
      </w:pPr>
    </w:p>
    <w:p w:rsidR="003218C3" w:rsidRPr="003218C3" w:rsidRDefault="003218C3" w:rsidP="003218C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be-BY"/>
        </w:rPr>
      </w:pPr>
      <w:r w:rsidRPr="003218C3">
        <w:rPr>
          <w:rFonts w:ascii="Times New Roman" w:eastAsia="Times New Roman" w:hAnsi="Times New Roman" w:cs="Times New Roman"/>
          <w:b/>
          <w:sz w:val="28"/>
          <w:szCs w:val="28"/>
          <w:lang w:val="be-BY"/>
        </w:rPr>
        <w:t>ЦЕЛЬ РАБОТЫ:</w:t>
      </w:r>
      <w:r w:rsidRPr="003218C3">
        <w:rPr>
          <w:rFonts w:ascii="Times New Roman" w:eastAsia="Times New Roman" w:hAnsi="Times New Roman" w:cs="Times New Roman"/>
          <w:sz w:val="28"/>
          <w:szCs w:val="28"/>
          <w:lang w:val="be-BY"/>
        </w:rPr>
        <w:t xml:space="preserve"> Освоить сущность и программную реализацию: а) способов представления графов; б) алгоритмов поиска в ширину и глубину; в) алгоритма топологической сортировки графов.</w:t>
      </w:r>
    </w:p>
    <w:p w:rsidR="003218C3" w:rsidRPr="003218C3" w:rsidRDefault="003218C3" w:rsidP="003218C3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be-BY"/>
        </w:rPr>
      </w:pPr>
    </w:p>
    <w:p w:rsidR="003218C3" w:rsidRDefault="003218C3" w:rsidP="003218C3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Ход выполнения работы</w:t>
      </w:r>
    </w:p>
    <w:p w:rsidR="003218C3" w:rsidRDefault="003218C3" w:rsidP="003218C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be-BY"/>
        </w:rPr>
      </w:pPr>
      <w:r w:rsidRPr="003218C3">
        <w:rPr>
          <w:rFonts w:ascii="Times New Roman" w:eastAsia="Times New Roman" w:hAnsi="Times New Roman" w:cs="Times New Roman"/>
          <w:b/>
          <w:sz w:val="28"/>
          <w:szCs w:val="28"/>
          <w:u w:val="single"/>
          <w:lang w:val="be-BY"/>
        </w:rPr>
        <w:t xml:space="preserve">Задание 1. </w:t>
      </w:r>
      <w:r w:rsidRPr="003218C3">
        <w:rPr>
          <w:rFonts w:ascii="Times New Roman" w:eastAsia="Times New Roman" w:hAnsi="Times New Roman" w:cs="Times New Roman"/>
          <w:sz w:val="28"/>
          <w:szCs w:val="28"/>
          <w:lang w:val="be-BY"/>
        </w:rPr>
        <w:t xml:space="preserve"> Ориентированный граф </w:t>
      </w:r>
      <w:r w:rsidRPr="003218C3">
        <w:rPr>
          <w:rFonts w:ascii="Times New Roman" w:eastAsia="Times New Roman" w:hAnsi="Times New Roman" w:cs="Times New Roman"/>
          <w:b/>
          <w:sz w:val="28"/>
          <w:szCs w:val="28"/>
          <w:lang w:val="be-BY"/>
        </w:rPr>
        <w:t>G</w:t>
      </w:r>
      <w:r w:rsidRPr="003218C3">
        <w:rPr>
          <w:rFonts w:ascii="Times New Roman" w:eastAsia="Times New Roman" w:hAnsi="Times New Roman" w:cs="Times New Roman"/>
          <w:sz w:val="28"/>
          <w:szCs w:val="28"/>
          <w:lang w:val="be-BY"/>
        </w:rPr>
        <w:t xml:space="preserve"> взять в соответствии с вариантом. Осуществить алгоритмы поиска в ширину и глубину, а также алгоритма топологической сортировки аналогично примерам, рассмотренным на лекциях. Оформить отчет, включив в него </w:t>
      </w:r>
      <w:r w:rsidRPr="003218C3">
        <w:rPr>
          <w:rFonts w:ascii="Times New Roman" w:eastAsia="Times New Roman" w:hAnsi="Times New Roman" w:cs="Times New Roman"/>
          <w:b/>
          <w:sz w:val="28"/>
          <w:szCs w:val="28"/>
          <w:lang w:val="be-BY"/>
        </w:rPr>
        <w:t>каждый</w:t>
      </w:r>
      <w:r w:rsidRPr="003218C3">
        <w:rPr>
          <w:rFonts w:ascii="Times New Roman" w:eastAsia="Times New Roman" w:hAnsi="Times New Roman" w:cs="Times New Roman"/>
          <w:sz w:val="28"/>
          <w:szCs w:val="28"/>
          <w:lang w:val="be-BY"/>
        </w:rPr>
        <w:t xml:space="preserve"> шаг выполнения алгоритмов.</w:t>
      </w:r>
    </w:p>
    <w:p w:rsidR="003218C3" w:rsidRDefault="003218C3" w:rsidP="003218C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be-BY"/>
        </w:rPr>
      </w:pPr>
      <w:r w:rsidRPr="003218C3">
        <w:rPr>
          <w:rFonts w:ascii="Times New Roman" w:eastAsia="Times New Roman" w:hAnsi="Times New Roman" w:cs="Times New Roman"/>
          <w:b/>
          <w:sz w:val="28"/>
          <w:szCs w:val="28"/>
          <w:lang w:val="be-BY"/>
        </w:rPr>
        <w:t>Решение:</w:t>
      </w:r>
    </w:p>
    <w:p w:rsidR="003218C3" w:rsidRDefault="003218C3" w:rsidP="003218C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be-BY"/>
        </w:rPr>
      </w:pPr>
      <w:r>
        <w:rPr>
          <w:rFonts w:ascii="Times New Roman" w:eastAsia="Times New Roman" w:hAnsi="Times New Roman" w:cs="Times New Roman"/>
          <w:sz w:val="28"/>
          <w:szCs w:val="28"/>
          <w:lang w:val="be-BY"/>
        </w:rPr>
        <w:t>Условие:</w:t>
      </w:r>
    </w:p>
    <w:tbl>
      <w:tblPr>
        <w:tblW w:w="9574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641"/>
        <w:gridCol w:w="6933"/>
      </w:tblGrid>
      <w:tr w:rsidR="009B2DB3" w:rsidTr="009B2DB3">
        <w:trPr>
          <w:jc w:val="center"/>
        </w:trPr>
        <w:tc>
          <w:tcPr>
            <w:tcW w:w="2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2DB3" w:rsidRPr="009B2DB3" w:rsidRDefault="009B2DB3" w:rsidP="009B2DB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  <w:r w:rsidRPr="009B2DB3"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  <w:t>Вариант</w:t>
            </w:r>
          </w:p>
        </w:tc>
        <w:tc>
          <w:tcPr>
            <w:tcW w:w="6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2DB3" w:rsidRPr="009B2DB3" w:rsidRDefault="009B2DB3" w:rsidP="009B2DB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</w:pPr>
            <w:r w:rsidRPr="009B2DB3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t>Граф G</w:t>
            </w:r>
          </w:p>
        </w:tc>
      </w:tr>
      <w:tr w:rsidR="003218C3" w:rsidRPr="003218C3" w:rsidTr="009B2DB3">
        <w:trPr>
          <w:jc w:val="center"/>
        </w:trPr>
        <w:tc>
          <w:tcPr>
            <w:tcW w:w="2641" w:type="dxa"/>
            <w:tcBorders>
              <w:bottom w:val="single" w:sz="4" w:space="0" w:color="000000"/>
            </w:tcBorders>
          </w:tcPr>
          <w:p w:rsidR="003218C3" w:rsidRPr="003218C3" w:rsidRDefault="003218C3" w:rsidP="003218C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  <w:r w:rsidRPr="003218C3"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  <w:t>15</w:t>
            </w:r>
          </w:p>
        </w:tc>
        <w:tc>
          <w:tcPr>
            <w:tcW w:w="6933" w:type="dxa"/>
            <w:tcBorders>
              <w:bottom w:val="single" w:sz="4" w:space="0" w:color="000000"/>
            </w:tcBorders>
          </w:tcPr>
          <w:p w:rsidR="003218C3" w:rsidRPr="003218C3" w:rsidRDefault="003218C3" w:rsidP="003218C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be-BY"/>
              </w:rPr>
            </w:pPr>
            <w:r w:rsidRPr="003218C3">
              <w:rPr>
                <w:rFonts w:ascii="Times New Roman" w:eastAsia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drawing>
                <wp:inline distT="0" distB="0" distL="0" distR="0" wp14:anchorId="7D062B37" wp14:editId="70B4E0C7">
                  <wp:extent cx="2091055" cy="1235710"/>
                  <wp:effectExtent l="0" t="0" r="4445" b="254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6" name="Рисунок 96"/>
                          <pic:cNvPicPr/>
                        </pic:nvPicPr>
                        <pic:blipFill>
                          <a:blip r:embed="rId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91055" cy="12357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218C3" w:rsidRPr="003218C3" w:rsidRDefault="003218C3" w:rsidP="003218C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be-BY"/>
        </w:rPr>
      </w:pPr>
    </w:p>
    <w:p w:rsidR="003218C3" w:rsidRDefault="009B2DB3" w:rsidP="009B2DB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be-BY"/>
        </w:rPr>
      </w:pPr>
      <w:r>
        <w:rPr>
          <w:rFonts w:ascii="Times New Roman" w:eastAsia="Times New Roman" w:hAnsi="Times New Roman" w:cs="Times New Roman"/>
          <w:sz w:val="28"/>
          <w:szCs w:val="28"/>
          <w:lang w:val="be-BY"/>
        </w:rPr>
        <w:t>Поиск в ширину:</w:t>
      </w:r>
    </w:p>
    <w:p w:rsidR="002A76EB" w:rsidRPr="002A76EB" w:rsidRDefault="002A76EB" w:rsidP="002A76E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be-BY"/>
        </w:rPr>
      </w:pPr>
      <w:r w:rsidRPr="002A76EB">
        <w:rPr>
          <w:rFonts w:ascii="Times New Roman" w:eastAsia="Times New Roman" w:hAnsi="Times New Roman" w:cs="Times New Roman"/>
          <w:b/>
          <w:sz w:val="28"/>
          <w:szCs w:val="28"/>
          <w:lang w:val="be-BY"/>
        </w:rPr>
        <w:t>Шаг 1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25"/>
        <w:gridCol w:w="1166"/>
        <w:gridCol w:w="1095"/>
        <w:gridCol w:w="1095"/>
        <w:gridCol w:w="1095"/>
        <w:gridCol w:w="1095"/>
        <w:gridCol w:w="1095"/>
        <w:gridCol w:w="1095"/>
        <w:gridCol w:w="1095"/>
      </w:tblGrid>
      <w:tr w:rsidR="00267E7F" w:rsidTr="00267E7F">
        <w:tc>
          <w:tcPr>
            <w:tcW w:w="1625" w:type="dxa"/>
          </w:tcPr>
          <w:p w:rsidR="00267E7F" w:rsidRDefault="00267E7F" w:rsidP="009B2DB3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  <w:t>Очередь</w:t>
            </w:r>
          </w:p>
        </w:tc>
        <w:tc>
          <w:tcPr>
            <w:tcW w:w="1166" w:type="dxa"/>
          </w:tcPr>
          <w:p w:rsidR="00267E7F" w:rsidRPr="002A76EB" w:rsidRDefault="00267E7F" w:rsidP="009B2DB3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095" w:type="dxa"/>
          </w:tcPr>
          <w:p w:rsidR="00267E7F" w:rsidRDefault="00267E7F" w:rsidP="009B2DB3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095" w:type="dxa"/>
          </w:tcPr>
          <w:p w:rsidR="00267E7F" w:rsidRDefault="00267E7F" w:rsidP="009B2DB3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095" w:type="dxa"/>
          </w:tcPr>
          <w:p w:rsidR="00267E7F" w:rsidRDefault="00267E7F" w:rsidP="009B2DB3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095" w:type="dxa"/>
          </w:tcPr>
          <w:p w:rsidR="00267E7F" w:rsidRDefault="00267E7F" w:rsidP="009B2DB3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095" w:type="dxa"/>
          </w:tcPr>
          <w:p w:rsidR="00267E7F" w:rsidRDefault="00267E7F" w:rsidP="009B2DB3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095" w:type="dxa"/>
          </w:tcPr>
          <w:p w:rsidR="00267E7F" w:rsidRDefault="00267E7F" w:rsidP="009B2DB3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095" w:type="dxa"/>
          </w:tcPr>
          <w:p w:rsidR="00267E7F" w:rsidRDefault="00267E7F" w:rsidP="009B2DB3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</w:tr>
      <w:tr w:rsidR="00267E7F" w:rsidTr="00267E7F">
        <w:tc>
          <w:tcPr>
            <w:tcW w:w="1625" w:type="dxa"/>
          </w:tcPr>
          <w:p w:rsidR="00267E7F" w:rsidRPr="002A76EB" w:rsidRDefault="00267E7F" w:rsidP="009B2DB3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FS</w:t>
            </w:r>
          </w:p>
        </w:tc>
        <w:tc>
          <w:tcPr>
            <w:tcW w:w="1166" w:type="dxa"/>
          </w:tcPr>
          <w:p w:rsidR="00267E7F" w:rsidRDefault="00267E7F" w:rsidP="009B2DB3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095" w:type="dxa"/>
          </w:tcPr>
          <w:p w:rsidR="00267E7F" w:rsidRDefault="00267E7F" w:rsidP="009B2DB3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095" w:type="dxa"/>
          </w:tcPr>
          <w:p w:rsidR="00267E7F" w:rsidRDefault="00267E7F" w:rsidP="009B2DB3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095" w:type="dxa"/>
          </w:tcPr>
          <w:p w:rsidR="00267E7F" w:rsidRDefault="00267E7F" w:rsidP="009B2DB3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095" w:type="dxa"/>
          </w:tcPr>
          <w:p w:rsidR="00267E7F" w:rsidRDefault="00267E7F" w:rsidP="009B2DB3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095" w:type="dxa"/>
          </w:tcPr>
          <w:p w:rsidR="00267E7F" w:rsidRDefault="00267E7F" w:rsidP="009B2DB3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095" w:type="dxa"/>
          </w:tcPr>
          <w:p w:rsidR="00267E7F" w:rsidRDefault="00267E7F" w:rsidP="009B2DB3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095" w:type="dxa"/>
          </w:tcPr>
          <w:p w:rsidR="00267E7F" w:rsidRDefault="00267E7F" w:rsidP="009B2DB3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</w:tr>
    </w:tbl>
    <w:p w:rsidR="00191C02" w:rsidRDefault="00191C02" w:rsidP="002A76E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be-BY"/>
        </w:rPr>
      </w:pPr>
      <w:r>
        <w:object w:dxaOrig="3972" w:dyaOrig="19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8.6pt;height:96pt" o:ole="">
            <v:imagedata r:id="rId5" o:title=""/>
          </v:shape>
          <o:OLEObject Type="Embed" ProgID="Visio.Drawing.15" ShapeID="_x0000_i1025" DrawAspect="Content" ObjectID="_1679123006" r:id="rId6"/>
        </w:object>
      </w:r>
    </w:p>
    <w:p w:rsidR="002A76EB" w:rsidRPr="002A76EB" w:rsidRDefault="00191C02" w:rsidP="002A76E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be-BY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be-BY"/>
        </w:rPr>
        <w:t>Шаг 2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25"/>
        <w:gridCol w:w="1166"/>
        <w:gridCol w:w="1095"/>
        <w:gridCol w:w="1095"/>
        <w:gridCol w:w="1095"/>
        <w:gridCol w:w="1095"/>
        <w:gridCol w:w="1095"/>
        <w:gridCol w:w="1095"/>
        <w:gridCol w:w="1095"/>
      </w:tblGrid>
      <w:tr w:rsidR="00267E7F" w:rsidTr="00267E7F">
        <w:tc>
          <w:tcPr>
            <w:tcW w:w="1625" w:type="dxa"/>
          </w:tcPr>
          <w:p w:rsidR="00267E7F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  <w:t>Очередь</w:t>
            </w:r>
          </w:p>
        </w:tc>
        <w:tc>
          <w:tcPr>
            <w:tcW w:w="1166" w:type="dxa"/>
          </w:tcPr>
          <w:p w:rsidR="00267E7F" w:rsidRPr="002A76EB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095" w:type="dxa"/>
          </w:tcPr>
          <w:p w:rsidR="00267E7F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095" w:type="dxa"/>
          </w:tcPr>
          <w:p w:rsidR="00267E7F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095" w:type="dxa"/>
          </w:tcPr>
          <w:p w:rsidR="00267E7F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095" w:type="dxa"/>
          </w:tcPr>
          <w:p w:rsidR="00267E7F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095" w:type="dxa"/>
          </w:tcPr>
          <w:p w:rsidR="00267E7F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095" w:type="dxa"/>
          </w:tcPr>
          <w:p w:rsidR="00267E7F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095" w:type="dxa"/>
          </w:tcPr>
          <w:p w:rsidR="00267E7F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</w:tr>
      <w:tr w:rsidR="00267E7F" w:rsidTr="00267E7F">
        <w:tc>
          <w:tcPr>
            <w:tcW w:w="1625" w:type="dxa"/>
          </w:tcPr>
          <w:p w:rsidR="00267E7F" w:rsidRPr="002A76EB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FS</w:t>
            </w:r>
          </w:p>
        </w:tc>
        <w:tc>
          <w:tcPr>
            <w:tcW w:w="1166" w:type="dxa"/>
          </w:tcPr>
          <w:p w:rsidR="00267E7F" w:rsidRPr="002A76EB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095" w:type="dxa"/>
          </w:tcPr>
          <w:p w:rsidR="00267E7F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095" w:type="dxa"/>
          </w:tcPr>
          <w:p w:rsidR="00267E7F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095" w:type="dxa"/>
          </w:tcPr>
          <w:p w:rsidR="00267E7F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095" w:type="dxa"/>
          </w:tcPr>
          <w:p w:rsidR="00267E7F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095" w:type="dxa"/>
          </w:tcPr>
          <w:p w:rsidR="00267E7F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095" w:type="dxa"/>
          </w:tcPr>
          <w:p w:rsidR="00267E7F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095" w:type="dxa"/>
          </w:tcPr>
          <w:p w:rsidR="00267E7F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</w:tr>
    </w:tbl>
    <w:p w:rsidR="00191C02" w:rsidRDefault="00191C02" w:rsidP="001F037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be-BY"/>
        </w:rPr>
      </w:pPr>
      <w:r>
        <w:object w:dxaOrig="3972" w:dyaOrig="1921">
          <v:shape id="_x0000_i1026" type="#_x0000_t75" style="width:198.6pt;height:96pt" o:ole="">
            <v:imagedata r:id="rId7" o:title=""/>
          </v:shape>
          <o:OLEObject Type="Embed" ProgID="Visio.Drawing.15" ShapeID="_x0000_i1026" DrawAspect="Content" ObjectID="_1679123007" r:id="rId8"/>
        </w:object>
      </w:r>
    </w:p>
    <w:p w:rsidR="00A92113" w:rsidRDefault="00A92113">
      <w:pPr>
        <w:spacing w:line="259" w:lineRule="auto"/>
        <w:rPr>
          <w:rFonts w:ascii="Times New Roman" w:eastAsia="Times New Roman" w:hAnsi="Times New Roman" w:cs="Times New Roman"/>
          <w:b/>
          <w:sz w:val="28"/>
          <w:szCs w:val="28"/>
          <w:lang w:val="be-BY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be-BY"/>
        </w:rPr>
        <w:br w:type="page"/>
      </w:r>
    </w:p>
    <w:p w:rsidR="001F0373" w:rsidRPr="002A76EB" w:rsidRDefault="00191C02" w:rsidP="001F037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be-BY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be-BY"/>
        </w:rPr>
        <w:lastRenderedPageBreak/>
        <w:t>Шаг 3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18"/>
        <w:gridCol w:w="1154"/>
        <w:gridCol w:w="1154"/>
        <w:gridCol w:w="1120"/>
        <w:gridCol w:w="1082"/>
        <w:gridCol w:w="1082"/>
        <w:gridCol w:w="1082"/>
        <w:gridCol w:w="1082"/>
        <w:gridCol w:w="1082"/>
      </w:tblGrid>
      <w:tr w:rsidR="00267E7F" w:rsidTr="00267E7F">
        <w:tc>
          <w:tcPr>
            <w:tcW w:w="1618" w:type="dxa"/>
          </w:tcPr>
          <w:p w:rsidR="00267E7F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  <w:t>Очередь</w:t>
            </w:r>
          </w:p>
        </w:tc>
        <w:tc>
          <w:tcPr>
            <w:tcW w:w="1154" w:type="dxa"/>
          </w:tcPr>
          <w:p w:rsidR="00267E7F" w:rsidRPr="002A76EB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154" w:type="dxa"/>
          </w:tcPr>
          <w:p w:rsidR="00267E7F" w:rsidRPr="001F0373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120" w:type="dxa"/>
          </w:tcPr>
          <w:p w:rsidR="00267E7F" w:rsidRPr="001F0373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082" w:type="dxa"/>
          </w:tcPr>
          <w:p w:rsidR="00267E7F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082" w:type="dxa"/>
          </w:tcPr>
          <w:p w:rsidR="00267E7F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082" w:type="dxa"/>
          </w:tcPr>
          <w:p w:rsidR="00267E7F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082" w:type="dxa"/>
          </w:tcPr>
          <w:p w:rsidR="00267E7F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082" w:type="dxa"/>
          </w:tcPr>
          <w:p w:rsidR="00267E7F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</w:tr>
      <w:tr w:rsidR="00267E7F" w:rsidTr="00267E7F">
        <w:tc>
          <w:tcPr>
            <w:tcW w:w="1618" w:type="dxa"/>
          </w:tcPr>
          <w:p w:rsidR="00267E7F" w:rsidRPr="002A76EB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FS</w:t>
            </w:r>
          </w:p>
        </w:tc>
        <w:tc>
          <w:tcPr>
            <w:tcW w:w="1154" w:type="dxa"/>
          </w:tcPr>
          <w:p w:rsidR="00267E7F" w:rsidRPr="002A76EB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154" w:type="dxa"/>
          </w:tcPr>
          <w:p w:rsidR="00267E7F" w:rsidRPr="001F0373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120" w:type="dxa"/>
          </w:tcPr>
          <w:p w:rsidR="00267E7F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082" w:type="dxa"/>
          </w:tcPr>
          <w:p w:rsidR="00267E7F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082" w:type="dxa"/>
          </w:tcPr>
          <w:p w:rsidR="00267E7F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082" w:type="dxa"/>
          </w:tcPr>
          <w:p w:rsidR="00267E7F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082" w:type="dxa"/>
          </w:tcPr>
          <w:p w:rsidR="00267E7F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082" w:type="dxa"/>
          </w:tcPr>
          <w:p w:rsidR="00267E7F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</w:tr>
    </w:tbl>
    <w:p w:rsidR="00A92113" w:rsidRDefault="00A92113" w:rsidP="001F037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be-BY"/>
        </w:rPr>
      </w:pPr>
      <w:r>
        <w:object w:dxaOrig="3972" w:dyaOrig="1921">
          <v:shape id="_x0000_i1027" type="#_x0000_t75" style="width:198.6pt;height:96pt" o:ole="">
            <v:imagedata r:id="rId9" o:title=""/>
          </v:shape>
          <o:OLEObject Type="Embed" ProgID="Visio.Drawing.15" ShapeID="_x0000_i1027" DrawAspect="Content" ObjectID="_1679123008" r:id="rId10"/>
        </w:object>
      </w:r>
    </w:p>
    <w:p w:rsidR="001F0373" w:rsidRPr="002A76EB" w:rsidRDefault="00191C02" w:rsidP="001F037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be-BY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be-BY"/>
        </w:rPr>
        <w:t>Шаг 4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18"/>
        <w:gridCol w:w="1154"/>
        <w:gridCol w:w="1154"/>
        <w:gridCol w:w="1120"/>
        <w:gridCol w:w="1082"/>
        <w:gridCol w:w="1082"/>
        <w:gridCol w:w="1082"/>
        <w:gridCol w:w="1082"/>
        <w:gridCol w:w="1082"/>
      </w:tblGrid>
      <w:tr w:rsidR="00267E7F" w:rsidTr="00267E7F">
        <w:tc>
          <w:tcPr>
            <w:tcW w:w="1618" w:type="dxa"/>
          </w:tcPr>
          <w:p w:rsidR="00267E7F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  <w:t>Очередь</w:t>
            </w:r>
          </w:p>
        </w:tc>
        <w:tc>
          <w:tcPr>
            <w:tcW w:w="1154" w:type="dxa"/>
          </w:tcPr>
          <w:p w:rsidR="00267E7F" w:rsidRPr="002A76EB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154" w:type="dxa"/>
          </w:tcPr>
          <w:p w:rsidR="00267E7F" w:rsidRPr="001F0373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120" w:type="dxa"/>
          </w:tcPr>
          <w:p w:rsidR="00267E7F" w:rsidRPr="00015768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082" w:type="dxa"/>
          </w:tcPr>
          <w:p w:rsidR="00267E7F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082" w:type="dxa"/>
          </w:tcPr>
          <w:p w:rsidR="00267E7F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082" w:type="dxa"/>
          </w:tcPr>
          <w:p w:rsidR="00267E7F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082" w:type="dxa"/>
          </w:tcPr>
          <w:p w:rsidR="00267E7F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082" w:type="dxa"/>
          </w:tcPr>
          <w:p w:rsidR="00267E7F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</w:tr>
      <w:tr w:rsidR="00267E7F" w:rsidTr="00267E7F">
        <w:tc>
          <w:tcPr>
            <w:tcW w:w="1618" w:type="dxa"/>
          </w:tcPr>
          <w:p w:rsidR="00267E7F" w:rsidRPr="002A76EB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FS</w:t>
            </w:r>
          </w:p>
        </w:tc>
        <w:tc>
          <w:tcPr>
            <w:tcW w:w="1154" w:type="dxa"/>
          </w:tcPr>
          <w:p w:rsidR="00267E7F" w:rsidRPr="002A76EB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154" w:type="dxa"/>
          </w:tcPr>
          <w:p w:rsidR="00267E7F" w:rsidRPr="001F0373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120" w:type="dxa"/>
          </w:tcPr>
          <w:p w:rsidR="00267E7F" w:rsidRPr="00BF7FF7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082" w:type="dxa"/>
          </w:tcPr>
          <w:p w:rsidR="00267E7F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082" w:type="dxa"/>
          </w:tcPr>
          <w:p w:rsidR="00267E7F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082" w:type="dxa"/>
          </w:tcPr>
          <w:p w:rsidR="00267E7F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082" w:type="dxa"/>
          </w:tcPr>
          <w:p w:rsidR="00267E7F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082" w:type="dxa"/>
          </w:tcPr>
          <w:p w:rsidR="00267E7F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</w:tr>
    </w:tbl>
    <w:p w:rsidR="00A92113" w:rsidRDefault="00A92113" w:rsidP="00A9211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be-BY"/>
        </w:rPr>
      </w:pPr>
      <w:r>
        <w:object w:dxaOrig="3972" w:dyaOrig="1921">
          <v:shape id="_x0000_i1028" type="#_x0000_t75" style="width:198.6pt;height:96pt" o:ole="">
            <v:imagedata r:id="rId11" o:title=""/>
          </v:shape>
          <o:OLEObject Type="Embed" ProgID="Visio.Drawing.15" ShapeID="_x0000_i1028" DrawAspect="Content" ObjectID="_1679123009" r:id="rId12"/>
        </w:object>
      </w:r>
    </w:p>
    <w:p w:rsidR="00BF7FF7" w:rsidRPr="002A76EB" w:rsidRDefault="00191C02" w:rsidP="00BF7FF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be-BY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be-BY"/>
        </w:rPr>
        <w:t>Шаг 5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18"/>
        <w:gridCol w:w="1150"/>
        <w:gridCol w:w="1149"/>
        <w:gridCol w:w="1115"/>
        <w:gridCol w:w="1116"/>
        <w:gridCol w:w="1077"/>
        <w:gridCol w:w="1077"/>
        <w:gridCol w:w="1077"/>
        <w:gridCol w:w="1077"/>
      </w:tblGrid>
      <w:tr w:rsidR="00267E7F" w:rsidTr="00267E7F">
        <w:tc>
          <w:tcPr>
            <w:tcW w:w="1618" w:type="dxa"/>
          </w:tcPr>
          <w:p w:rsidR="00267E7F" w:rsidRDefault="00267E7F" w:rsidP="00A64170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  <w:t>Очередь</w:t>
            </w:r>
          </w:p>
        </w:tc>
        <w:tc>
          <w:tcPr>
            <w:tcW w:w="1150" w:type="dxa"/>
          </w:tcPr>
          <w:p w:rsidR="00267E7F" w:rsidRPr="001F0373" w:rsidRDefault="00267E7F" w:rsidP="00A64170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149" w:type="dxa"/>
          </w:tcPr>
          <w:p w:rsidR="00267E7F" w:rsidRPr="001F0373" w:rsidRDefault="00267E7F" w:rsidP="00A64170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1115" w:type="dxa"/>
          </w:tcPr>
          <w:p w:rsidR="00267E7F" w:rsidRPr="00015768" w:rsidRDefault="00267E7F" w:rsidP="00A64170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116" w:type="dxa"/>
          </w:tcPr>
          <w:p w:rsidR="00267E7F" w:rsidRDefault="00267E7F" w:rsidP="00A64170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077" w:type="dxa"/>
          </w:tcPr>
          <w:p w:rsidR="00267E7F" w:rsidRDefault="00267E7F" w:rsidP="00A64170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077" w:type="dxa"/>
          </w:tcPr>
          <w:p w:rsidR="00267E7F" w:rsidRDefault="00267E7F" w:rsidP="00A64170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077" w:type="dxa"/>
          </w:tcPr>
          <w:p w:rsidR="00267E7F" w:rsidRDefault="00267E7F" w:rsidP="00A64170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077" w:type="dxa"/>
          </w:tcPr>
          <w:p w:rsidR="00267E7F" w:rsidRDefault="00267E7F" w:rsidP="00A64170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</w:tr>
      <w:tr w:rsidR="00267E7F" w:rsidTr="00267E7F">
        <w:tc>
          <w:tcPr>
            <w:tcW w:w="1618" w:type="dxa"/>
          </w:tcPr>
          <w:p w:rsidR="00267E7F" w:rsidRPr="002A76EB" w:rsidRDefault="00267E7F" w:rsidP="00A64170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FS</w:t>
            </w:r>
          </w:p>
        </w:tc>
        <w:tc>
          <w:tcPr>
            <w:tcW w:w="1150" w:type="dxa"/>
          </w:tcPr>
          <w:p w:rsidR="00267E7F" w:rsidRPr="002A76EB" w:rsidRDefault="00267E7F" w:rsidP="00A64170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149" w:type="dxa"/>
          </w:tcPr>
          <w:p w:rsidR="00267E7F" w:rsidRPr="001F0373" w:rsidRDefault="00267E7F" w:rsidP="00A64170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115" w:type="dxa"/>
          </w:tcPr>
          <w:p w:rsidR="00267E7F" w:rsidRPr="00BF7FF7" w:rsidRDefault="00267E7F" w:rsidP="00A64170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116" w:type="dxa"/>
          </w:tcPr>
          <w:p w:rsidR="00267E7F" w:rsidRPr="00191C02" w:rsidRDefault="00267E7F" w:rsidP="00A64170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077" w:type="dxa"/>
          </w:tcPr>
          <w:p w:rsidR="00267E7F" w:rsidRPr="00A64170" w:rsidRDefault="00267E7F" w:rsidP="00A64170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077" w:type="dxa"/>
          </w:tcPr>
          <w:p w:rsidR="00267E7F" w:rsidRDefault="00267E7F" w:rsidP="00A64170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077" w:type="dxa"/>
          </w:tcPr>
          <w:p w:rsidR="00267E7F" w:rsidRDefault="00267E7F" w:rsidP="00A64170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077" w:type="dxa"/>
          </w:tcPr>
          <w:p w:rsidR="00267E7F" w:rsidRDefault="00267E7F" w:rsidP="00A64170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</w:tr>
    </w:tbl>
    <w:p w:rsidR="00A92113" w:rsidRDefault="00A64170" w:rsidP="00191C0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be-BY"/>
        </w:rPr>
      </w:pPr>
      <w:r>
        <w:object w:dxaOrig="3972" w:dyaOrig="1921">
          <v:shape id="_x0000_i1029" type="#_x0000_t75" style="width:198.6pt;height:96pt" o:ole="">
            <v:imagedata r:id="rId13" o:title=""/>
          </v:shape>
          <o:OLEObject Type="Embed" ProgID="Visio.Drawing.15" ShapeID="_x0000_i1029" DrawAspect="Content" ObjectID="_1679123010" r:id="rId14"/>
        </w:object>
      </w:r>
    </w:p>
    <w:p w:rsidR="00191C02" w:rsidRPr="002A76EB" w:rsidRDefault="00191C02" w:rsidP="00191C0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be-BY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be-BY"/>
        </w:rPr>
        <w:t>Шаг 6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88"/>
        <w:gridCol w:w="1288"/>
        <w:gridCol w:w="1287"/>
        <w:gridCol w:w="1247"/>
        <w:gridCol w:w="1248"/>
        <w:gridCol w:w="1248"/>
        <w:gridCol w:w="1225"/>
        <w:gridCol w:w="1225"/>
      </w:tblGrid>
      <w:tr w:rsidR="00FC6370" w:rsidTr="00FC6370">
        <w:tc>
          <w:tcPr>
            <w:tcW w:w="1688" w:type="dxa"/>
          </w:tcPr>
          <w:p w:rsidR="00FC6370" w:rsidRDefault="00FC6370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  <w:t>Очередь</w:t>
            </w:r>
          </w:p>
        </w:tc>
        <w:tc>
          <w:tcPr>
            <w:tcW w:w="1288" w:type="dxa"/>
          </w:tcPr>
          <w:p w:rsidR="00FC6370" w:rsidRPr="001F0373" w:rsidRDefault="00FC6370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1287" w:type="dxa"/>
          </w:tcPr>
          <w:p w:rsidR="00FC6370" w:rsidRPr="00015768" w:rsidRDefault="00FC6370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247" w:type="dxa"/>
          </w:tcPr>
          <w:p w:rsidR="00FC6370" w:rsidRPr="00015768" w:rsidRDefault="00FC6370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248" w:type="dxa"/>
          </w:tcPr>
          <w:p w:rsidR="00FC6370" w:rsidRDefault="00FC6370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248" w:type="dxa"/>
          </w:tcPr>
          <w:p w:rsidR="00FC6370" w:rsidRDefault="00FC6370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225" w:type="dxa"/>
          </w:tcPr>
          <w:p w:rsidR="00FC6370" w:rsidRDefault="00FC6370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225" w:type="dxa"/>
          </w:tcPr>
          <w:p w:rsidR="00FC6370" w:rsidRDefault="00FC6370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</w:tr>
      <w:tr w:rsidR="00FC6370" w:rsidTr="00FC6370">
        <w:tc>
          <w:tcPr>
            <w:tcW w:w="1688" w:type="dxa"/>
          </w:tcPr>
          <w:p w:rsidR="00FC6370" w:rsidRPr="002A76EB" w:rsidRDefault="00FC6370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FS</w:t>
            </w:r>
          </w:p>
        </w:tc>
        <w:tc>
          <w:tcPr>
            <w:tcW w:w="1288" w:type="dxa"/>
          </w:tcPr>
          <w:p w:rsidR="00FC6370" w:rsidRPr="002A76EB" w:rsidRDefault="00FC6370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287" w:type="dxa"/>
          </w:tcPr>
          <w:p w:rsidR="00FC6370" w:rsidRPr="001F0373" w:rsidRDefault="00FC6370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247" w:type="dxa"/>
          </w:tcPr>
          <w:p w:rsidR="00FC6370" w:rsidRPr="00BF7FF7" w:rsidRDefault="00FC6370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248" w:type="dxa"/>
          </w:tcPr>
          <w:p w:rsidR="00FC6370" w:rsidRPr="00191C02" w:rsidRDefault="00FC6370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248" w:type="dxa"/>
          </w:tcPr>
          <w:p w:rsidR="00FC6370" w:rsidRPr="00191C02" w:rsidRDefault="00FC6370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225" w:type="dxa"/>
          </w:tcPr>
          <w:p w:rsidR="00FC6370" w:rsidRDefault="00FC6370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225" w:type="dxa"/>
          </w:tcPr>
          <w:p w:rsidR="00FC6370" w:rsidRDefault="00FC6370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</w:tr>
    </w:tbl>
    <w:p w:rsidR="00A64170" w:rsidRDefault="00A64170" w:rsidP="00191C0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be-BY"/>
        </w:rPr>
      </w:pPr>
      <w:r>
        <w:object w:dxaOrig="3972" w:dyaOrig="1921">
          <v:shape id="_x0000_i1030" type="#_x0000_t75" style="width:198.6pt;height:96pt" o:ole="">
            <v:imagedata r:id="rId15" o:title=""/>
          </v:shape>
          <o:OLEObject Type="Embed" ProgID="Visio.Drawing.15" ShapeID="_x0000_i1030" DrawAspect="Content" ObjectID="_1679123011" r:id="rId16"/>
        </w:object>
      </w:r>
    </w:p>
    <w:p w:rsidR="00191C02" w:rsidRPr="002A76EB" w:rsidRDefault="00191C02" w:rsidP="00191C02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be-BY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be-BY"/>
        </w:rPr>
        <w:t>Шаг 7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87"/>
        <w:gridCol w:w="1284"/>
        <w:gridCol w:w="1284"/>
        <w:gridCol w:w="1244"/>
        <w:gridCol w:w="1245"/>
        <w:gridCol w:w="1245"/>
        <w:gridCol w:w="1245"/>
        <w:gridCol w:w="1222"/>
      </w:tblGrid>
      <w:tr w:rsidR="00267E7F" w:rsidTr="00267E7F">
        <w:tc>
          <w:tcPr>
            <w:tcW w:w="1687" w:type="dxa"/>
          </w:tcPr>
          <w:p w:rsidR="00267E7F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  <w:t>Очередь</w:t>
            </w:r>
          </w:p>
        </w:tc>
        <w:tc>
          <w:tcPr>
            <w:tcW w:w="1284" w:type="dxa"/>
          </w:tcPr>
          <w:p w:rsidR="00267E7F" w:rsidRPr="001F0373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284" w:type="dxa"/>
          </w:tcPr>
          <w:p w:rsidR="00267E7F" w:rsidRPr="00015768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244" w:type="dxa"/>
          </w:tcPr>
          <w:p w:rsidR="00267E7F" w:rsidRPr="00015768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245" w:type="dxa"/>
          </w:tcPr>
          <w:p w:rsidR="00267E7F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245" w:type="dxa"/>
          </w:tcPr>
          <w:p w:rsidR="00267E7F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245" w:type="dxa"/>
          </w:tcPr>
          <w:p w:rsidR="00267E7F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222" w:type="dxa"/>
          </w:tcPr>
          <w:p w:rsidR="00267E7F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</w:tr>
      <w:tr w:rsidR="00267E7F" w:rsidTr="00267E7F">
        <w:tc>
          <w:tcPr>
            <w:tcW w:w="1687" w:type="dxa"/>
          </w:tcPr>
          <w:p w:rsidR="00267E7F" w:rsidRPr="002A76EB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FS</w:t>
            </w:r>
          </w:p>
        </w:tc>
        <w:tc>
          <w:tcPr>
            <w:tcW w:w="1284" w:type="dxa"/>
          </w:tcPr>
          <w:p w:rsidR="00267E7F" w:rsidRPr="002A76EB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284" w:type="dxa"/>
          </w:tcPr>
          <w:p w:rsidR="00267E7F" w:rsidRPr="001F0373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244" w:type="dxa"/>
          </w:tcPr>
          <w:p w:rsidR="00267E7F" w:rsidRPr="00BF7FF7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245" w:type="dxa"/>
          </w:tcPr>
          <w:p w:rsidR="00267E7F" w:rsidRPr="00191C02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245" w:type="dxa"/>
          </w:tcPr>
          <w:p w:rsidR="00267E7F" w:rsidRPr="00191C02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245" w:type="dxa"/>
          </w:tcPr>
          <w:p w:rsidR="00267E7F" w:rsidRPr="00191C02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1222" w:type="dxa"/>
          </w:tcPr>
          <w:p w:rsidR="00267E7F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</w:tr>
    </w:tbl>
    <w:p w:rsidR="00267E7F" w:rsidRDefault="00267E7F" w:rsidP="00267E7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be-BY"/>
        </w:rPr>
      </w:pPr>
      <w:r>
        <w:object w:dxaOrig="3972" w:dyaOrig="1921">
          <v:shape id="_x0000_i1031" type="#_x0000_t75" style="width:198.6pt;height:96pt" o:ole="">
            <v:imagedata r:id="rId17" o:title=""/>
          </v:shape>
          <o:OLEObject Type="Embed" ProgID="Visio.Drawing.15" ShapeID="_x0000_i1031" DrawAspect="Content" ObjectID="_1679123012" r:id="rId18"/>
        </w:object>
      </w:r>
    </w:p>
    <w:p w:rsidR="00267E7F" w:rsidRDefault="00267E7F">
      <w:pPr>
        <w:spacing w:line="259" w:lineRule="auto"/>
        <w:rPr>
          <w:rFonts w:ascii="Times New Roman" w:eastAsia="Times New Roman" w:hAnsi="Times New Roman" w:cs="Times New Roman"/>
          <w:b/>
          <w:sz w:val="28"/>
          <w:szCs w:val="28"/>
          <w:lang w:val="be-BY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be-BY"/>
        </w:rPr>
        <w:br w:type="page"/>
      </w:r>
    </w:p>
    <w:p w:rsidR="00267E7F" w:rsidRPr="002A76EB" w:rsidRDefault="00267E7F" w:rsidP="00267E7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be-BY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be-BY"/>
        </w:rPr>
        <w:lastRenderedPageBreak/>
        <w:t>Шаг 8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87"/>
        <w:gridCol w:w="1284"/>
        <w:gridCol w:w="1284"/>
        <w:gridCol w:w="1244"/>
        <w:gridCol w:w="1245"/>
        <w:gridCol w:w="1245"/>
        <w:gridCol w:w="1245"/>
        <w:gridCol w:w="1222"/>
      </w:tblGrid>
      <w:tr w:rsidR="00267E7F" w:rsidTr="005E4D31">
        <w:tc>
          <w:tcPr>
            <w:tcW w:w="1687" w:type="dxa"/>
          </w:tcPr>
          <w:p w:rsidR="00267E7F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  <w:t>Очередь</w:t>
            </w:r>
          </w:p>
        </w:tc>
        <w:tc>
          <w:tcPr>
            <w:tcW w:w="1284" w:type="dxa"/>
          </w:tcPr>
          <w:p w:rsidR="00267E7F" w:rsidRPr="001F0373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284" w:type="dxa"/>
          </w:tcPr>
          <w:p w:rsidR="00267E7F" w:rsidRPr="00015768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244" w:type="dxa"/>
          </w:tcPr>
          <w:p w:rsidR="00267E7F" w:rsidRPr="00015768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245" w:type="dxa"/>
          </w:tcPr>
          <w:p w:rsidR="00267E7F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245" w:type="dxa"/>
          </w:tcPr>
          <w:p w:rsidR="00267E7F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245" w:type="dxa"/>
          </w:tcPr>
          <w:p w:rsidR="00267E7F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  <w:tc>
          <w:tcPr>
            <w:tcW w:w="1222" w:type="dxa"/>
          </w:tcPr>
          <w:p w:rsidR="00267E7F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be-BY"/>
              </w:rPr>
            </w:pPr>
          </w:p>
        </w:tc>
      </w:tr>
      <w:tr w:rsidR="00267E7F" w:rsidTr="005E4D31">
        <w:tc>
          <w:tcPr>
            <w:tcW w:w="1687" w:type="dxa"/>
          </w:tcPr>
          <w:p w:rsidR="00267E7F" w:rsidRPr="002A76EB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BFS</w:t>
            </w:r>
          </w:p>
        </w:tc>
        <w:tc>
          <w:tcPr>
            <w:tcW w:w="1284" w:type="dxa"/>
          </w:tcPr>
          <w:p w:rsidR="00267E7F" w:rsidRPr="002A76EB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284" w:type="dxa"/>
          </w:tcPr>
          <w:p w:rsidR="00267E7F" w:rsidRPr="001F0373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244" w:type="dxa"/>
          </w:tcPr>
          <w:p w:rsidR="00267E7F" w:rsidRPr="00BF7FF7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245" w:type="dxa"/>
          </w:tcPr>
          <w:p w:rsidR="00267E7F" w:rsidRPr="00191C02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245" w:type="dxa"/>
          </w:tcPr>
          <w:p w:rsidR="00267E7F" w:rsidRPr="00191C02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245" w:type="dxa"/>
          </w:tcPr>
          <w:p w:rsidR="00267E7F" w:rsidRPr="00191C02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1222" w:type="dxa"/>
          </w:tcPr>
          <w:p w:rsidR="00267E7F" w:rsidRDefault="00267E7F" w:rsidP="005E4D31">
            <w:pPr>
              <w:spacing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</w:tbl>
    <w:p w:rsidR="00267E7F" w:rsidRDefault="00267E7F" w:rsidP="00267E7F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be-BY"/>
        </w:rPr>
      </w:pPr>
      <w:r>
        <w:object w:dxaOrig="3972" w:dyaOrig="1921">
          <v:shape id="_x0000_i1032" type="#_x0000_t75" style="width:198.6pt;height:96pt" o:ole="">
            <v:imagedata r:id="rId19" o:title=""/>
          </v:shape>
          <o:OLEObject Type="Embed" ProgID="Visio.Drawing.15" ShapeID="_x0000_i1032" DrawAspect="Content" ObjectID="_1679123013" r:id="rId20"/>
        </w:object>
      </w:r>
    </w:p>
    <w:p w:rsidR="002A76EB" w:rsidRDefault="002A76EB" w:rsidP="009B2DB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be-BY"/>
        </w:rPr>
      </w:pPr>
    </w:p>
    <w:p w:rsidR="00B65309" w:rsidRDefault="00B65309" w:rsidP="00B6530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be-BY"/>
        </w:rPr>
      </w:pPr>
      <w:r>
        <w:rPr>
          <w:rFonts w:ascii="Times New Roman" w:eastAsia="Times New Roman" w:hAnsi="Times New Roman" w:cs="Times New Roman"/>
          <w:sz w:val="28"/>
          <w:szCs w:val="28"/>
          <w:lang w:val="be-BY"/>
        </w:rPr>
        <w:t xml:space="preserve">Поиск в </w:t>
      </w:r>
      <w:r>
        <w:rPr>
          <w:rFonts w:ascii="Times New Roman" w:eastAsia="Times New Roman" w:hAnsi="Times New Roman" w:cs="Times New Roman"/>
          <w:sz w:val="28"/>
          <w:szCs w:val="28"/>
        </w:rPr>
        <w:t>глубину</w:t>
      </w:r>
      <w:r>
        <w:rPr>
          <w:rFonts w:ascii="Times New Roman" w:eastAsia="Times New Roman" w:hAnsi="Times New Roman" w:cs="Times New Roman"/>
          <w:sz w:val="28"/>
          <w:szCs w:val="28"/>
          <w:lang w:val="be-BY"/>
        </w:rPr>
        <w:t>:</w:t>
      </w:r>
    </w:p>
    <w:p w:rsidR="008068C5" w:rsidRDefault="008068C5" w:rsidP="008068C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be-BY"/>
        </w:rPr>
      </w:pPr>
      <w:r w:rsidRPr="008068C5">
        <w:rPr>
          <w:rFonts w:ascii="Times New Roman" w:eastAsia="Times New Roman" w:hAnsi="Times New Roman" w:cs="Times New Roman"/>
          <w:b/>
          <w:sz w:val="28"/>
          <w:szCs w:val="28"/>
          <w:lang w:val="be-BY"/>
        </w:rPr>
        <w:t>Шаг 1</w:t>
      </w:r>
    </w:p>
    <w:p w:rsidR="0042325C" w:rsidRPr="0042325C" w:rsidRDefault="0042325C" w:rsidP="0042325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be-BY"/>
        </w:rPr>
      </w:pPr>
      <w:r>
        <w:rPr>
          <w:rFonts w:ascii="Times New Roman" w:eastAsia="Times New Roman" w:hAnsi="Times New Roman" w:cs="Times New Roman"/>
          <w:sz w:val="28"/>
          <w:szCs w:val="28"/>
          <w:lang w:val="be-BY"/>
        </w:rPr>
        <w:t>Начальная вершина 0. Окрашиваем её в сервый цвет.</w:t>
      </w:r>
    </w:p>
    <w:p w:rsidR="00B65309" w:rsidRDefault="00B65309" w:rsidP="00B65309">
      <w:pPr>
        <w:spacing w:after="0" w:line="240" w:lineRule="auto"/>
        <w:jc w:val="center"/>
      </w:pPr>
      <w:r>
        <w:object w:dxaOrig="3972" w:dyaOrig="1921">
          <v:shape id="_x0000_i1033" type="#_x0000_t75" style="width:198.6pt;height:96pt" o:ole="">
            <v:imagedata r:id="rId21" o:title=""/>
          </v:shape>
          <o:OLEObject Type="Embed" ProgID="Visio.Drawing.15" ShapeID="_x0000_i1033" DrawAspect="Content" ObjectID="_1679123014" r:id="rId22"/>
        </w:object>
      </w:r>
    </w:p>
    <w:p w:rsidR="008068C5" w:rsidRDefault="008068C5" w:rsidP="008068C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be-BY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be-BY"/>
        </w:rPr>
        <w:t>Шаг 2</w:t>
      </w:r>
    </w:p>
    <w:p w:rsidR="0042325C" w:rsidRPr="0042325C" w:rsidRDefault="0042325C" w:rsidP="0042325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be-BY"/>
        </w:rPr>
      </w:pPr>
      <w:r>
        <w:rPr>
          <w:rFonts w:ascii="Times New Roman" w:eastAsia="Times New Roman" w:hAnsi="Times New Roman" w:cs="Times New Roman"/>
          <w:sz w:val="28"/>
          <w:szCs w:val="28"/>
          <w:lang w:val="be-BY"/>
        </w:rPr>
        <w:t>Смежная вершина 3 с вершиной 0. Окрашиваем её в серы цвет.</w:t>
      </w:r>
    </w:p>
    <w:p w:rsidR="008068C5" w:rsidRDefault="008068C5" w:rsidP="0042325C">
      <w:pPr>
        <w:spacing w:after="0" w:line="240" w:lineRule="auto"/>
      </w:pPr>
    </w:p>
    <w:p w:rsidR="00B65309" w:rsidRDefault="00B65309" w:rsidP="00B65309">
      <w:pPr>
        <w:spacing w:after="0" w:line="240" w:lineRule="auto"/>
        <w:jc w:val="center"/>
      </w:pPr>
      <w:r>
        <w:object w:dxaOrig="3972" w:dyaOrig="1921">
          <v:shape id="_x0000_i1034" type="#_x0000_t75" style="width:198.6pt;height:96pt" o:ole="">
            <v:imagedata r:id="rId23" o:title=""/>
          </v:shape>
          <o:OLEObject Type="Embed" ProgID="Visio.Drawing.15" ShapeID="_x0000_i1034" DrawAspect="Content" ObjectID="_1679123015" r:id="rId24"/>
        </w:object>
      </w:r>
    </w:p>
    <w:p w:rsidR="008068C5" w:rsidRDefault="008068C5" w:rsidP="00B6530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be-BY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be-BY"/>
        </w:rPr>
        <w:t>Шаг 3</w:t>
      </w:r>
    </w:p>
    <w:p w:rsidR="0042325C" w:rsidRPr="0042325C" w:rsidRDefault="00D45590" w:rsidP="0042325C">
      <w:pPr>
        <w:spacing w:after="0" w:line="240" w:lineRule="auto"/>
      </w:pPr>
      <w:r>
        <w:rPr>
          <w:rFonts w:ascii="Times New Roman" w:eastAsia="Times New Roman" w:hAnsi="Times New Roman" w:cs="Times New Roman"/>
          <w:sz w:val="28"/>
          <w:szCs w:val="28"/>
          <w:lang w:val="be-BY"/>
        </w:rPr>
        <w:t>Смежная вершин</w:t>
      </w:r>
      <w:r w:rsidR="0042325C">
        <w:rPr>
          <w:rFonts w:ascii="Times New Roman" w:eastAsia="Times New Roman" w:hAnsi="Times New Roman" w:cs="Times New Roman"/>
          <w:sz w:val="28"/>
          <w:szCs w:val="28"/>
          <w:lang w:val="be-BY"/>
        </w:rPr>
        <w:t>а 1 с вершиной 3. Окрашиваем её в серый цвет.</w:t>
      </w:r>
    </w:p>
    <w:p w:rsidR="00B65309" w:rsidRDefault="00B65309" w:rsidP="00B65309">
      <w:pPr>
        <w:spacing w:after="0" w:line="240" w:lineRule="auto"/>
        <w:jc w:val="center"/>
      </w:pPr>
      <w:r>
        <w:object w:dxaOrig="3972" w:dyaOrig="1921">
          <v:shape id="_x0000_i1035" type="#_x0000_t75" style="width:198.6pt;height:96pt" o:ole="">
            <v:imagedata r:id="rId25" o:title=""/>
          </v:shape>
          <o:OLEObject Type="Embed" ProgID="Visio.Drawing.15" ShapeID="_x0000_i1035" DrawAspect="Content" ObjectID="_1679123016" r:id="rId26"/>
        </w:object>
      </w:r>
    </w:p>
    <w:p w:rsidR="008068C5" w:rsidRDefault="008068C5" w:rsidP="0042325C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be-BY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be-BY"/>
        </w:rPr>
        <w:t>Шаг 4</w:t>
      </w:r>
    </w:p>
    <w:p w:rsidR="0042325C" w:rsidRPr="0042325C" w:rsidRDefault="0042325C" w:rsidP="0042325C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be-BY"/>
        </w:rPr>
      </w:pPr>
      <w:r>
        <w:rPr>
          <w:rFonts w:ascii="Times New Roman" w:eastAsia="Times New Roman" w:hAnsi="Times New Roman" w:cs="Times New Roman"/>
          <w:sz w:val="28"/>
          <w:szCs w:val="28"/>
          <w:lang w:val="be-BY"/>
        </w:rPr>
        <w:t>Из вершины 1 нельзя перейти в другую вершину. Окрашиваем её в чёрный цвет.</w:t>
      </w:r>
    </w:p>
    <w:p w:rsidR="008068C5" w:rsidRDefault="008F40ED" w:rsidP="008068C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be-BY"/>
        </w:rPr>
      </w:pPr>
      <w:r>
        <w:rPr>
          <w:noProof/>
        </w:rPr>
        <w:object w:dxaOrig="1440" w:dyaOrig="1440">
          <v:shape id="_x0000_s1026" type="#_x0000_t75" style="position:absolute;left:0;text-align:left;margin-left:162pt;margin-top:0;width:198.6pt;height:96pt;z-index:251659264;mso-position-horizontal:absolute;mso-position-horizontal-relative:text;mso-position-vertical-relative:text">
            <v:imagedata r:id="rId27" o:title=""/>
            <w10:wrap type="square" side="right"/>
          </v:shape>
          <o:OLEObject Type="Embed" ProgID="Visio.Drawing.15" ShapeID="_x0000_s1026" DrawAspect="Content" ObjectID="_1679123041" r:id="rId28"/>
        </w:object>
      </w:r>
      <w:r w:rsidR="00B65309">
        <w:rPr>
          <w:rFonts w:ascii="Times New Roman" w:eastAsia="Times New Roman" w:hAnsi="Times New Roman" w:cs="Times New Roman"/>
          <w:sz w:val="28"/>
          <w:szCs w:val="28"/>
          <w:lang w:val="be-BY"/>
        </w:rPr>
        <w:br w:type="textWrapping" w:clear="all"/>
      </w:r>
    </w:p>
    <w:p w:rsidR="008068C5" w:rsidRDefault="008068C5">
      <w:pPr>
        <w:spacing w:line="259" w:lineRule="auto"/>
        <w:rPr>
          <w:rFonts w:ascii="Times New Roman" w:eastAsia="Times New Roman" w:hAnsi="Times New Roman" w:cs="Times New Roman"/>
          <w:b/>
          <w:sz w:val="28"/>
          <w:szCs w:val="28"/>
          <w:lang w:val="be-BY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be-BY"/>
        </w:rPr>
        <w:br w:type="page"/>
      </w:r>
    </w:p>
    <w:p w:rsidR="008068C5" w:rsidRPr="008068C5" w:rsidRDefault="008068C5" w:rsidP="008068C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be-BY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be-BY"/>
        </w:rPr>
        <w:lastRenderedPageBreak/>
        <w:t>Шаг 5</w:t>
      </w:r>
    </w:p>
    <w:p w:rsidR="00D45590" w:rsidRPr="0042325C" w:rsidRDefault="00D45590" w:rsidP="00D45590">
      <w:pPr>
        <w:spacing w:after="0" w:line="240" w:lineRule="auto"/>
      </w:pPr>
      <w:r>
        <w:rPr>
          <w:rFonts w:ascii="Times New Roman" w:eastAsia="Times New Roman" w:hAnsi="Times New Roman" w:cs="Times New Roman"/>
          <w:sz w:val="28"/>
          <w:szCs w:val="28"/>
          <w:lang w:val="be-BY"/>
        </w:rPr>
        <w:t>Смежная вершина 4 с вершиной 3. Окрашиваем её в серый цвет.</w:t>
      </w:r>
    </w:p>
    <w:p w:rsidR="00B65309" w:rsidRDefault="00B65309" w:rsidP="00B65309">
      <w:pPr>
        <w:spacing w:after="0" w:line="240" w:lineRule="auto"/>
        <w:jc w:val="center"/>
      </w:pPr>
      <w:r>
        <w:object w:dxaOrig="3972" w:dyaOrig="1921">
          <v:shape id="_x0000_i1037" type="#_x0000_t75" style="width:198.6pt;height:96pt" o:ole="">
            <v:imagedata r:id="rId29" o:title=""/>
          </v:shape>
          <o:OLEObject Type="Embed" ProgID="Visio.Drawing.15" ShapeID="_x0000_i1037" DrawAspect="Content" ObjectID="_1679123017" r:id="rId30"/>
        </w:object>
      </w:r>
    </w:p>
    <w:p w:rsidR="008068C5" w:rsidRPr="008068C5" w:rsidRDefault="008068C5" w:rsidP="008068C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be-BY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be-BY"/>
        </w:rPr>
        <w:t>Шаг 6</w:t>
      </w:r>
    </w:p>
    <w:p w:rsidR="00D45590" w:rsidRPr="0042325C" w:rsidRDefault="00D45590" w:rsidP="00D45590">
      <w:pPr>
        <w:spacing w:after="0" w:line="240" w:lineRule="auto"/>
      </w:pPr>
      <w:r>
        <w:rPr>
          <w:rFonts w:ascii="Times New Roman" w:eastAsia="Times New Roman" w:hAnsi="Times New Roman" w:cs="Times New Roman"/>
          <w:sz w:val="28"/>
          <w:szCs w:val="28"/>
          <w:lang w:val="be-BY"/>
        </w:rPr>
        <w:t>Смежная вершина 4 с вершиной 6. Окрашиваем её в серый цвет.</w:t>
      </w:r>
    </w:p>
    <w:p w:rsidR="008068C5" w:rsidRDefault="008068C5" w:rsidP="00D45590">
      <w:pPr>
        <w:spacing w:after="0" w:line="240" w:lineRule="auto"/>
      </w:pPr>
    </w:p>
    <w:p w:rsidR="00B65309" w:rsidRDefault="00B65309" w:rsidP="00B65309">
      <w:pPr>
        <w:spacing w:after="0" w:line="240" w:lineRule="auto"/>
        <w:jc w:val="center"/>
      </w:pPr>
      <w:r>
        <w:object w:dxaOrig="3972" w:dyaOrig="1921">
          <v:shape id="_x0000_i1038" type="#_x0000_t75" style="width:198.6pt;height:96pt" o:ole="">
            <v:imagedata r:id="rId31" o:title=""/>
          </v:shape>
          <o:OLEObject Type="Embed" ProgID="Visio.Drawing.15" ShapeID="_x0000_i1038" DrawAspect="Content" ObjectID="_1679123018" r:id="rId32"/>
        </w:object>
      </w:r>
    </w:p>
    <w:p w:rsidR="008068C5" w:rsidRPr="008068C5" w:rsidRDefault="008068C5" w:rsidP="008068C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be-BY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be-BY"/>
        </w:rPr>
        <w:t>Шаг 7</w:t>
      </w:r>
    </w:p>
    <w:p w:rsidR="008068C5" w:rsidRPr="00D45590" w:rsidRDefault="00D45590" w:rsidP="00D4559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be-BY"/>
        </w:rPr>
      </w:pPr>
      <w:r>
        <w:rPr>
          <w:rFonts w:ascii="Times New Roman" w:eastAsia="Times New Roman" w:hAnsi="Times New Roman" w:cs="Times New Roman"/>
          <w:sz w:val="28"/>
          <w:szCs w:val="28"/>
          <w:lang w:val="be-BY"/>
        </w:rPr>
        <w:t>Из вершины 6 нельзя перейти в другую вершину. Окрашиваем её в чёрный цвет.</w:t>
      </w:r>
    </w:p>
    <w:p w:rsidR="00B65309" w:rsidRDefault="008F40ED" w:rsidP="00D45590">
      <w:pPr>
        <w:spacing w:after="0" w:line="240" w:lineRule="auto"/>
      </w:pPr>
      <w:r>
        <w:rPr>
          <w:noProof/>
        </w:rPr>
        <w:object w:dxaOrig="1440" w:dyaOrig="1440">
          <v:shape id="_x0000_s1027" type="#_x0000_t75" style="position:absolute;margin-left:162pt;margin-top:0;width:198.6pt;height:96pt;z-index:251661312;mso-position-horizontal:absolute;mso-position-horizontal-relative:text;mso-position-vertical-relative:text">
            <v:imagedata r:id="rId33" o:title=""/>
            <w10:wrap type="square" side="left"/>
          </v:shape>
          <o:OLEObject Type="Embed" ProgID="Visio.Drawing.15" ShapeID="_x0000_s1027" DrawAspect="Content" ObjectID="_1679123042" r:id="rId34"/>
        </w:object>
      </w:r>
      <w:r w:rsidR="00D45590">
        <w:br w:type="textWrapping" w:clear="all"/>
      </w:r>
    </w:p>
    <w:p w:rsidR="008068C5" w:rsidRPr="008068C5" w:rsidRDefault="008068C5" w:rsidP="008068C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be-BY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be-BY"/>
        </w:rPr>
        <w:t>Шаг 8</w:t>
      </w:r>
    </w:p>
    <w:p w:rsidR="008068C5" w:rsidRPr="00D45590" w:rsidRDefault="00D45590" w:rsidP="00D4559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be-BY"/>
        </w:rPr>
      </w:pPr>
      <w:r>
        <w:rPr>
          <w:rFonts w:ascii="Times New Roman" w:eastAsia="Times New Roman" w:hAnsi="Times New Roman" w:cs="Times New Roman"/>
          <w:sz w:val="28"/>
          <w:szCs w:val="28"/>
          <w:lang w:val="be-BY"/>
        </w:rPr>
        <w:t>Из вершины 4 нельзя перейти в другую вершину. Окрашиваем её в чёрный цвет.</w:t>
      </w:r>
    </w:p>
    <w:p w:rsidR="008068C5" w:rsidRDefault="008068C5" w:rsidP="00B65309">
      <w:pPr>
        <w:spacing w:after="0" w:line="240" w:lineRule="auto"/>
        <w:jc w:val="center"/>
      </w:pPr>
      <w:r>
        <w:object w:dxaOrig="3972" w:dyaOrig="1921">
          <v:shape id="_x0000_i1040" type="#_x0000_t75" style="width:198.6pt;height:96pt" o:ole="">
            <v:imagedata r:id="rId35" o:title=""/>
          </v:shape>
          <o:OLEObject Type="Embed" ProgID="Visio.Drawing.15" ShapeID="_x0000_i1040" DrawAspect="Content" ObjectID="_1679123019" r:id="rId36"/>
        </w:object>
      </w:r>
    </w:p>
    <w:p w:rsidR="008068C5" w:rsidRPr="008068C5" w:rsidRDefault="008068C5" w:rsidP="008068C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be-BY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be-BY"/>
        </w:rPr>
        <w:t>Шаг 9</w:t>
      </w:r>
    </w:p>
    <w:p w:rsidR="008068C5" w:rsidRPr="00D45590" w:rsidRDefault="00D45590" w:rsidP="00D45590">
      <w:pPr>
        <w:spacing w:after="0" w:line="240" w:lineRule="auto"/>
        <w:rPr>
          <w:lang w:val="be-BY"/>
        </w:rPr>
      </w:pPr>
      <w:r>
        <w:rPr>
          <w:rFonts w:ascii="Times New Roman" w:eastAsia="Times New Roman" w:hAnsi="Times New Roman" w:cs="Times New Roman"/>
          <w:sz w:val="28"/>
          <w:szCs w:val="28"/>
          <w:lang w:val="be-BY"/>
        </w:rPr>
        <w:t>Смежная вершина 5 с вершиной 3. Окрашиваем её в серый цвет.</w:t>
      </w:r>
    </w:p>
    <w:p w:rsidR="008068C5" w:rsidRDefault="008068C5" w:rsidP="00B65309">
      <w:pPr>
        <w:spacing w:after="0" w:line="240" w:lineRule="auto"/>
        <w:jc w:val="center"/>
      </w:pPr>
      <w:r>
        <w:object w:dxaOrig="3972" w:dyaOrig="1921">
          <v:shape id="_x0000_i1041" type="#_x0000_t75" style="width:198.6pt;height:96pt" o:ole="">
            <v:imagedata r:id="rId37" o:title=""/>
          </v:shape>
          <o:OLEObject Type="Embed" ProgID="Visio.Drawing.15" ShapeID="_x0000_i1041" DrawAspect="Content" ObjectID="_1679123020" r:id="rId38"/>
        </w:object>
      </w:r>
    </w:p>
    <w:p w:rsidR="00D45590" w:rsidRDefault="00D45590">
      <w:pPr>
        <w:spacing w:line="259" w:lineRule="auto"/>
        <w:rPr>
          <w:rFonts w:ascii="Times New Roman" w:eastAsia="Times New Roman" w:hAnsi="Times New Roman" w:cs="Times New Roman"/>
          <w:b/>
          <w:sz w:val="28"/>
          <w:szCs w:val="28"/>
          <w:lang w:val="be-BY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be-BY"/>
        </w:rPr>
        <w:br w:type="page"/>
      </w:r>
    </w:p>
    <w:p w:rsidR="008068C5" w:rsidRPr="008068C5" w:rsidRDefault="008068C5" w:rsidP="008068C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be-BY"/>
        </w:rPr>
      </w:pPr>
      <w:r w:rsidRPr="008068C5">
        <w:rPr>
          <w:rFonts w:ascii="Times New Roman" w:eastAsia="Times New Roman" w:hAnsi="Times New Roman" w:cs="Times New Roman"/>
          <w:b/>
          <w:sz w:val="28"/>
          <w:szCs w:val="28"/>
          <w:lang w:val="be-BY"/>
        </w:rPr>
        <w:lastRenderedPageBreak/>
        <w:t>Шаг 1</w:t>
      </w:r>
      <w:r>
        <w:rPr>
          <w:rFonts w:ascii="Times New Roman" w:eastAsia="Times New Roman" w:hAnsi="Times New Roman" w:cs="Times New Roman"/>
          <w:b/>
          <w:sz w:val="28"/>
          <w:szCs w:val="28"/>
          <w:lang w:val="be-BY"/>
        </w:rPr>
        <w:t>0</w:t>
      </w:r>
    </w:p>
    <w:p w:rsidR="008068C5" w:rsidRPr="00D45590" w:rsidRDefault="00D45590" w:rsidP="00D45590">
      <w:pPr>
        <w:spacing w:after="0" w:line="240" w:lineRule="auto"/>
        <w:rPr>
          <w:lang w:val="be-BY"/>
        </w:rPr>
      </w:pPr>
      <w:r>
        <w:rPr>
          <w:rFonts w:ascii="Times New Roman" w:eastAsia="Times New Roman" w:hAnsi="Times New Roman" w:cs="Times New Roman"/>
          <w:sz w:val="28"/>
          <w:szCs w:val="28"/>
          <w:lang w:val="be-BY"/>
        </w:rPr>
        <w:t>Смежная вершниа 2 с вершиной 5. Окрашиваем её в серый цвет.</w:t>
      </w:r>
    </w:p>
    <w:p w:rsidR="008068C5" w:rsidRPr="00D45590" w:rsidRDefault="008068C5" w:rsidP="00D45590">
      <w:pPr>
        <w:spacing w:after="0" w:line="240" w:lineRule="auto"/>
        <w:jc w:val="center"/>
      </w:pPr>
      <w:r>
        <w:object w:dxaOrig="3972" w:dyaOrig="1921">
          <v:shape id="_x0000_i1042" type="#_x0000_t75" style="width:198.6pt;height:96pt" o:ole="">
            <v:imagedata r:id="rId39" o:title=""/>
          </v:shape>
          <o:OLEObject Type="Embed" ProgID="Visio.Drawing.15" ShapeID="_x0000_i1042" DrawAspect="Content" ObjectID="_1679123021" r:id="rId40"/>
        </w:object>
      </w:r>
    </w:p>
    <w:p w:rsidR="008068C5" w:rsidRDefault="008068C5" w:rsidP="00B6530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be-BY"/>
        </w:rPr>
      </w:pPr>
      <w:r w:rsidRPr="008068C5">
        <w:rPr>
          <w:rFonts w:ascii="Times New Roman" w:eastAsia="Times New Roman" w:hAnsi="Times New Roman" w:cs="Times New Roman"/>
          <w:b/>
          <w:sz w:val="28"/>
          <w:szCs w:val="28"/>
          <w:lang w:val="be-BY"/>
        </w:rPr>
        <w:t>Шаг 1</w:t>
      </w:r>
      <w:r>
        <w:rPr>
          <w:rFonts w:ascii="Times New Roman" w:eastAsia="Times New Roman" w:hAnsi="Times New Roman" w:cs="Times New Roman"/>
          <w:b/>
          <w:sz w:val="28"/>
          <w:szCs w:val="28"/>
          <w:lang w:val="be-BY"/>
        </w:rPr>
        <w:t>1</w:t>
      </w:r>
    </w:p>
    <w:p w:rsidR="00D45590" w:rsidRPr="00D45590" w:rsidRDefault="00D008C9" w:rsidP="00D4559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be-BY"/>
        </w:rPr>
      </w:pPr>
      <w:r>
        <w:rPr>
          <w:rFonts w:ascii="Times New Roman" w:eastAsia="Times New Roman" w:hAnsi="Times New Roman" w:cs="Times New Roman"/>
          <w:sz w:val="28"/>
          <w:szCs w:val="28"/>
          <w:lang w:val="be-BY"/>
        </w:rPr>
        <w:t>Из вершины 2</w:t>
      </w:r>
      <w:r w:rsidR="00D45590">
        <w:rPr>
          <w:rFonts w:ascii="Times New Roman" w:eastAsia="Times New Roman" w:hAnsi="Times New Roman" w:cs="Times New Roman"/>
          <w:sz w:val="28"/>
          <w:szCs w:val="28"/>
          <w:lang w:val="be-BY"/>
        </w:rPr>
        <w:t xml:space="preserve"> нельзя перейти в другую вершину. Окрашиваем её в чёрный цвет.</w:t>
      </w:r>
    </w:p>
    <w:p w:rsidR="008068C5" w:rsidRDefault="008068C5" w:rsidP="00B65309">
      <w:pPr>
        <w:spacing w:after="0" w:line="240" w:lineRule="auto"/>
        <w:jc w:val="center"/>
      </w:pPr>
      <w:r>
        <w:object w:dxaOrig="3972" w:dyaOrig="1921">
          <v:shape id="_x0000_i1043" type="#_x0000_t75" style="width:198.6pt;height:96pt" o:ole="">
            <v:imagedata r:id="rId41" o:title=""/>
          </v:shape>
          <o:OLEObject Type="Embed" ProgID="Visio.Drawing.15" ShapeID="_x0000_i1043" DrawAspect="Content" ObjectID="_1679123022" r:id="rId42"/>
        </w:object>
      </w:r>
    </w:p>
    <w:p w:rsidR="008068C5" w:rsidRPr="008068C5" w:rsidRDefault="008068C5" w:rsidP="008068C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be-BY"/>
        </w:rPr>
      </w:pPr>
      <w:r w:rsidRPr="008068C5">
        <w:rPr>
          <w:rFonts w:ascii="Times New Roman" w:eastAsia="Times New Roman" w:hAnsi="Times New Roman" w:cs="Times New Roman"/>
          <w:b/>
          <w:sz w:val="28"/>
          <w:szCs w:val="28"/>
          <w:lang w:val="be-BY"/>
        </w:rPr>
        <w:t>Шаг 1</w:t>
      </w:r>
      <w:r>
        <w:rPr>
          <w:rFonts w:ascii="Times New Roman" w:eastAsia="Times New Roman" w:hAnsi="Times New Roman" w:cs="Times New Roman"/>
          <w:b/>
          <w:sz w:val="28"/>
          <w:szCs w:val="28"/>
          <w:lang w:val="be-BY"/>
        </w:rPr>
        <w:t>2</w:t>
      </w:r>
    </w:p>
    <w:p w:rsidR="008068C5" w:rsidRPr="00D008C9" w:rsidRDefault="00D008C9" w:rsidP="00D008C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be-BY"/>
        </w:rPr>
      </w:pPr>
      <w:r>
        <w:rPr>
          <w:rFonts w:ascii="Times New Roman" w:eastAsia="Times New Roman" w:hAnsi="Times New Roman" w:cs="Times New Roman"/>
          <w:sz w:val="28"/>
          <w:szCs w:val="28"/>
          <w:lang w:val="be-BY"/>
        </w:rPr>
        <w:t>Из вершины 5 нельзя перейти в другую вершину. Окрашиваем её в чёрный цвет.</w:t>
      </w:r>
    </w:p>
    <w:p w:rsidR="008068C5" w:rsidRDefault="008068C5" w:rsidP="00B65309">
      <w:pPr>
        <w:spacing w:after="0" w:line="240" w:lineRule="auto"/>
        <w:jc w:val="center"/>
      </w:pPr>
      <w:r>
        <w:object w:dxaOrig="3972" w:dyaOrig="1921">
          <v:shape id="_x0000_i1044" type="#_x0000_t75" style="width:198.6pt;height:96pt" o:ole="">
            <v:imagedata r:id="rId43" o:title=""/>
          </v:shape>
          <o:OLEObject Type="Embed" ProgID="Visio.Drawing.15" ShapeID="_x0000_i1044" DrawAspect="Content" ObjectID="_1679123023" r:id="rId44"/>
        </w:object>
      </w:r>
    </w:p>
    <w:p w:rsidR="008068C5" w:rsidRPr="008068C5" w:rsidRDefault="008068C5" w:rsidP="008068C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be-BY"/>
        </w:rPr>
      </w:pPr>
      <w:r w:rsidRPr="008068C5">
        <w:rPr>
          <w:rFonts w:ascii="Times New Roman" w:eastAsia="Times New Roman" w:hAnsi="Times New Roman" w:cs="Times New Roman"/>
          <w:b/>
          <w:sz w:val="28"/>
          <w:szCs w:val="28"/>
          <w:lang w:val="be-BY"/>
        </w:rPr>
        <w:t>Шаг 1</w:t>
      </w:r>
      <w:r>
        <w:rPr>
          <w:rFonts w:ascii="Times New Roman" w:eastAsia="Times New Roman" w:hAnsi="Times New Roman" w:cs="Times New Roman"/>
          <w:b/>
          <w:sz w:val="28"/>
          <w:szCs w:val="28"/>
          <w:lang w:val="be-BY"/>
        </w:rPr>
        <w:t>3</w:t>
      </w:r>
    </w:p>
    <w:p w:rsidR="008068C5" w:rsidRPr="00D008C9" w:rsidRDefault="00D008C9" w:rsidP="00D008C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be-BY"/>
        </w:rPr>
      </w:pPr>
      <w:r>
        <w:rPr>
          <w:rFonts w:ascii="Times New Roman" w:eastAsia="Times New Roman" w:hAnsi="Times New Roman" w:cs="Times New Roman"/>
          <w:sz w:val="28"/>
          <w:szCs w:val="28"/>
          <w:lang w:val="be-BY"/>
        </w:rPr>
        <w:t>Из вершины 3 нельзя перейти в другую вершину. Окрашиваем её в чёрный цвет.</w:t>
      </w:r>
    </w:p>
    <w:p w:rsidR="008068C5" w:rsidRDefault="008068C5" w:rsidP="00B65309">
      <w:pPr>
        <w:spacing w:after="0" w:line="240" w:lineRule="auto"/>
        <w:jc w:val="center"/>
      </w:pPr>
      <w:r>
        <w:object w:dxaOrig="3972" w:dyaOrig="1921">
          <v:shape id="_x0000_i1045" type="#_x0000_t75" style="width:198.6pt;height:96pt" o:ole="">
            <v:imagedata r:id="rId45" o:title=""/>
          </v:shape>
          <o:OLEObject Type="Embed" ProgID="Visio.Drawing.15" ShapeID="_x0000_i1045" DrawAspect="Content" ObjectID="_1679123024" r:id="rId46"/>
        </w:object>
      </w:r>
    </w:p>
    <w:p w:rsidR="008068C5" w:rsidRPr="008068C5" w:rsidRDefault="008068C5" w:rsidP="008068C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be-BY"/>
        </w:rPr>
      </w:pPr>
      <w:r w:rsidRPr="008068C5">
        <w:rPr>
          <w:rFonts w:ascii="Times New Roman" w:eastAsia="Times New Roman" w:hAnsi="Times New Roman" w:cs="Times New Roman"/>
          <w:b/>
          <w:sz w:val="28"/>
          <w:szCs w:val="28"/>
          <w:lang w:val="be-BY"/>
        </w:rPr>
        <w:t>Шаг 1</w:t>
      </w:r>
      <w:r>
        <w:rPr>
          <w:rFonts w:ascii="Times New Roman" w:eastAsia="Times New Roman" w:hAnsi="Times New Roman" w:cs="Times New Roman"/>
          <w:b/>
          <w:sz w:val="28"/>
          <w:szCs w:val="28"/>
          <w:lang w:val="be-BY"/>
        </w:rPr>
        <w:t>4</w:t>
      </w:r>
    </w:p>
    <w:p w:rsidR="008068C5" w:rsidRPr="00D008C9" w:rsidRDefault="00D008C9" w:rsidP="00D008C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be-BY"/>
        </w:rPr>
      </w:pPr>
      <w:r>
        <w:rPr>
          <w:rFonts w:ascii="Times New Roman" w:eastAsia="Times New Roman" w:hAnsi="Times New Roman" w:cs="Times New Roman"/>
          <w:sz w:val="28"/>
          <w:szCs w:val="28"/>
          <w:lang w:val="be-BY"/>
        </w:rPr>
        <w:t>Из вершины 0 нельзя перейти в другую вершину. Окрашиваем её в чёрный цвет.</w:t>
      </w:r>
    </w:p>
    <w:p w:rsidR="008068C5" w:rsidRDefault="008068C5" w:rsidP="00B6530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be-BY"/>
        </w:rPr>
      </w:pPr>
      <w:r>
        <w:object w:dxaOrig="3972" w:dyaOrig="1921">
          <v:shape id="_x0000_i1046" type="#_x0000_t75" style="width:198.6pt;height:96pt" o:ole="">
            <v:imagedata r:id="rId47" o:title=""/>
          </v:shape>
          <o:OLEObject Type="Embed" ProgID="Visio.Drawing.15" ShapeID="_x0000_i1046" DrawAspect="Content" ObjectID="_1679123025" r:id="rId48"/>
        </w:object>
      </w:r>
    </w:p>
    <w:p w:rsidR="009B2DB3" w:rsidRDefault="00E82EDC" w:rsidP="009B2DB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Топологическая сортировка:</w:t>
      </w:r>
    </w:p>
    <w:p w:rsidR="005A7833" w:rsidRDefault="005A7833">
      <w:pPr>
        <w:spacing w:line="259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</w:p>
    <w:p w:rsidR="00E82EDC" w:rsidRDefault="005A7833" w:rsidP="005A783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A7833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Шаг 1 </w:t>
      </w:r>
    </w:p>
    <w:p w:rsidR="005A7833" w:rsidRDefault="005A7833" w:rsidP="005A7833">
      <w:pPr>
        <w:spacing w:after="0" w:line="240" w:lineRule="auto"/>
        <w:jc w:val="center"/>
      </w:pPr>
      <w:r>
        <w:object w:dxaOrig="3972" w:dyaOrig="2305">
          <v:shape id="_x0000_i1047" type="#_x0000_t75" style="width:198.6pt;height:115.2pt" o:ole="">
            <v:imagedata r:id="rId49" o:title=""/>
          </v:shape>
          <o:OLEObject Type="Embed" ProgID="Visio.Drawing.15" ShapeID="_x0000_i1047" DrawAspect="Content" ObjectID="_1679123026" r:id="rId50"/>
        </w:objec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493"/>
        <w:gridCol w:w="1493"/>
        <w:gridCol w:w="1494"/>
        <w:gridCol w:w="1494"/>
        <w:gridCol w:w="1494"/>
        <w:gridCol w:w="1494"/>
        <w:gridCol w:w="1494"/>
      </w:tblGrid>
      <w:tr w:rsidR="004E2DAA" w:rsidTr="004E2DAA">
        <w:tc>
          <w:tcPr>
            <w:tcW w:w="1493" w:type="dxa"/>
          </w:tcPr>
          <w:p w:rsidR="004E2DAA" w:rsidRPr="004E2DAA" w:rsidRDefault="004E2DAA" w:rsidP="005A7833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E2DA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CK</w:t>
            </w:r>
          </w:p>
        </w:tc>
        <w:tc>
          <w:tcPr>
            <w:tcW w:w="1493" w:type="dxa"/>
          </w:tcPr>
          <w:p w:rsidR="004E2DAA" w:rsidRPr="004E2DAA" w:rsidRDefault="004E2DAA" w:rsidP="005A7833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94" w:type="dxa"/>
          </w:tcPr>
          <w:p w:rsidR="004E2DAA" w:rsidRPr="004E2DAA" w:rsidRDefault="004E2DAA" w:rsidP="005A7833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94" w:type="dxa"/>
          </w:tcPr>
          <w:p w:rsidR="004E2DAA" w:rsidRPr="004E2DAA" w:rsidRDefault="004E2DAA" w:rsidP="005A7833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94" w:type="dxa"/>
          </w:tcPr>
          <w:p w:rsidR="004E2DAA" w:rsidRPr="004E2DAA" w:rsidRDefault="004E2DAA" w:rsidP="005A7833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94" w:type="dxa"/>
          </w:tcPr>
          <w:p w:rsidR="004E2DAA" w:rsidRPr="004E2DAA" w:rsidRDefault="004E2DAA" w:rsidP="005A7833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94" w:type="dxa"/>
          </w:tcPr>
          <w:p w:rsidR="004E2DAA" w:rsidRPr="004E2DAA" w:rsidRDefault="004E2DAA" w:rsidP="005A7833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C705DB" w:rsidRDefault="00C705DB" w:rsidP="00C705D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Шаг 2</w:t>
      </w:r>
    </w:p>
    <w:p w:rsidR="004E2DAA" w:rsidRDefault="004E2DAA" w:rsidP="005A7833">
      <w:pPr>
        <w:spacing w:after="0" w:line="240" w:lineRule="auto"/>
        <w:jc w:val="center"/>
      </w:pPr>
    </w:p>
    <w:p w:rsidR="004E2DAA" w:rsidRDefault="004E2DAA" w:rsidP="005A7833">
      <w:pPr>
        <w:spacing w:after="0" w:line="240" w:lineRule="auto"/>
        <w:jc w:val="center"/>
      </w:pPr>
      <w:r>
        <w:object w:dxaOrig="3972" w:dyaOrig="2305">
          <v:shape id="_x0000_i1048" type="#_x0000_t75" style="width:198.6pt;height:115.2pt" o:ole="">
            <v:imagedata r:id="rId51" o:title=""/>
          </v:shape>
          <o:OLEObject Type="Embed" ProgID="Visio.Drawing.15" ShapeID="_x0000_i1048" DrawAspect="Content" ObjectID="_1679123027" r:id="rId52"/>
        </w:objec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493"/>
        <w:gridCol w:w="1493"/>
        <w:gridCol w:w="1494"/>
        <w:gridCol w:w="1494"/>
        <w:gridCol w:w="1494"/>
        <w:gridCol w:w="1494"/>
        <w:gridCol w:w="1494"/>
      </w:tblGrid>
      <w:tr w:rsidR="004E2DAA" w:rsidRPr="004E2DAA" w:rsidTr="001018F1">
        <w:tc>
          <w:tcPr>
            <w:tcW w:w="1493" w:type="dxa"/>
          </w:tcPr>
          <w:p w:rsidR="004E2DAA" w:rsidRPr="004E2DAA" w:rsidRDefault="004E2DAA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E2DA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CK</w:t>
            </w:r>
          </w:p>
        </w:tc>
        <w:tc>
          <w:tcPr>
            <w:tcW w:w="1493" w:type="dxa"/>
          </w:tcPr>
          <w:p w:rsidR="004E2DAA" w:rsidRPr="004E2DAA" w:rsidRDefault="004E2DAA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94" w:type="dxa"/>
          </w:tcPr>
          <w:p w:rsidR="004E2DAA" w:rsidRPr="004E2DAA" w:rsidRDefault="004E2DAA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94" w:type="dxa"/>
          </w:tcPr>
          <w:p w:rsidR="004E2DAA" w:rsidRPr="004E2DAA" w:rsidRDefault="004E2DAA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94" w:type="dxa"/>
          </w:tcPr>
          <w:p w:rsidR="004E2DAA" w:rsidRPr="004E2DAA" w:rsidRDefault="004E2DAA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94" w:type="dxa"/>
          </w:tcPr>
          <w:p w:rsidR="004E2DAA" w:rsidRPr="004E2DAA" w:rsidRDefault="004E2DAA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94" w:type="dxa"/>
          </w:tcPr>
          <w:p w:rsidR="004E2DAA" w:rsidRPr="004E2DAA" w:rsidRDefault="004E2DAA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C705DB" w:rsidRDefault="00C705DB" w:rsidP="00C705D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Шаг 3</w:t>
      </w:r>
    </w:p>
    <w:p w:rsidR="00C705DB" w:rsidRDefault="00C705DB" w:rsidP="005A7833">
      <w:pPr>
        <w:spacing w:after="0" w:line="240" w:lineRule="auto"/>
        <w:jc w:val="center"/>
      </w:pPr>
    </w:p>
    <w:p w:rsidR="004E2DAA" w:rsidRDefault="004E2DAA" w:rsidP="005A7833">
      <w:pPr>
        <w:spacing w:after="0" w:line="240" w:lineRule="auto"/>
        <w:jc w:val="center"/>
      </w:pPr>
      <w:r>
        <w:object w:dxaOrig="3972" w:dyaOrig="2305">
          <v:shape id="_x0000_i1049" type="#_x0000_t75" style="width:198.6pt;height:115.2pt" o:ole="">
            <v:imagedata r:id="rId53" o:title=""/>
          </v:shape>
          <o:OLEObject Type="Embed" ProgID="Visio.Drawing.15" ShapeID="_x0000_i1049" DrawAspect="Content" ObjectID="_1679123028" r:id="rId54"/>
        </w:objec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493"/>
        <w:gridCol w:w="1493"/>
        <w:gridCol w:w="1494"/>
        <w:gridCol w:w="1494"/>
        <w:gridCol w:w="1494"/>
        <w:gridCol w:w="1494"/>
        <w:gridCol w:w="1494"/>
      </w:tblGrid>
      <w:tr w:rsidR="004E2DAA" w:rsidRPr="004E2DAA" w:rsidTr="001018F1">
        <w:tc>
          <w:tcPr>
            <w:tcW w:w="1493" w:type="dxa"/>
          </w:tcPr>
          <w:p w:rsidR="004E2DAA" w:rsidRPr="004E2DAA" w:rsidRDefault="004E2DAA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E2DA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CK</w:t>
            </w:r>
          </w:p>
        </w:tc>
        <w:tc>
          <w:tcPr>
            <w:tcW w:w="1493" w:type="dxa"/>
          </w:tcPr>
          <w:p w:rsidR="004E2DAA" w:rsidRPr="004E2DAA" w:rsidRDefault="004E2DAA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94" w:type="dxa"/>
          </w:tcPr>
          <w:p w:rsidR="004E2DAA" w:rsidRPr="004E2DAA" w:rsidRDefault="004E2DAA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94" w:type="dxa"/>
          </w:tcPr>
          <w:p w:rsidR="004E2DAA" w:rsidRPr="004E2DAA" w:rsidRDefault="004E2DAA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94" w:type="dxa"/>
          </w:tcPr>
          <w:p w:rsidR="004E2DAA" w:rsidRPr="004E2DAA" w:rsidRDefault="004E2DAA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94" w:type="dxa"/>
          </w:tcPr>
          <w:p w:rsidR="004E2DAA" w:rsidRPr="004E2DAA" w:rsidRDefault="004E2DAA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94" w:type="dxa"/>
          </w:tcPr>
          <w:p w:rsidR="004E2DAA" w:rsidRPr="004E2DAA" w:rsidRDefault="004E2DAA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C705DB" w:rsidRDefault="00C705DB" w:rsidP="00C705D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Шаг 4</w:t>
      </w:r>
    </w:p>
    <w:p w:rsidR="00C705DB" w:rsidRDefault="00C705DB" w:rsidP="005A7833">
      <w:pPr>
        <w:spacing w:after="0" w:line="240" w:lineRule="auto"/>
        <w:jc w:val="center"/>
      </w:pPr>
    </w:p>
    <w:p w:rsidR="004E2DAA" w:rsidRDefault="00D943FF" w:rsidP="005A7833">
      <w:pPr>
        <w:spacing w:after="0" w:line="240" w:lineRule="auto"/>
        <w:jc w:val="center"/>
      </w:pPr>
      <w:r>
        <w:object w:dxaOrig="3972" w:dyaOrig="2305">
          <v:shape id="_x0000_i1050" type="#_x0000_t75" style="width:198.6pt;height:115.2pt" o:ole="">
            <v:imagedata r:id="rId55" o:title=""/>
          </v:shape>
          <o:OLEObject Type="Embed" ProgID="Visio.Drawing.15" ShapeID="_x0000_i1050" DrawAspect="Content" ObjectID="_1679123029" r:id="rId56"/>
        </w:objec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493"/>
        <w:gridCol w:w="1493"/>
        <w:gridCol w:w="1494"/>
        <w:gridCol w:w="1494"/>
        <w:gridCol w:w="1494"/>
        <w:gridCol w:w="1494"/>
        <w:gridCol w:w="1494"/>
      </w:tblGrid>
      <w:tr w:rsidR="00D83779" w:rsidRPr="004E2DAA" w:rsidTr="001018F1">
        <w:tc>
          <w:tcPr>
            <w:tcW w:w="1493" w:type="dxa"/>
          </w:tcPr>
          <w:p w:rsidR="00D83779" w:rsidRPr="004E2DAA" w:rsidRDefault="00D83779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E2DA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CK</w:t>
            </w:r>
          </w:p>
        </w:tc>
        <w:tc>
          <w:tcPr>
            <w:tcW w:w="1493" w:type="dxa"/>
          </w:tcPr>
          <w:p w:rsidR="00D83779" w:rsidRPr="00D83779" w:rsidRDefault="00D83779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494" w:type="dxa"/>
          </w:tcPr>
          <w:p w:rsidR="00D83779" w:rsidRPr="004E2DAA" w:rsidRDefault="00D83779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94" w:type="dxa"/>
          </w:tcPr>
          <w:p w:rsidR="00D83779" w:rsidRPr="004E2DAA" w:rsidRDefault="00D83779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94" w:type="dxa"/>
          </w:tcPr>
          <w:p w:rsidR="00D83779" w:rsidRPr="004E2DAA" w:rsidRDefault="00D83779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94" w:type="dxa"/>
          </w:tcPr>
          <w:p w:rsidR="00D83779" w:rsidRPr="004E2DAA" w:rsidRDefault="00D83779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94" w:type="dxa"/>
          </w:tcPr>
          <w:p w:rsidR="00D83779" w:rsidRPr="004E2DAA" w:rsidRDefault="00D83779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C705DB" w:rsidRDefault="00C705DB" w:rsidP="00C705D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C705DB" w:rsidRDefault="00C705DB">
      <w:pPr>
        <w:spacing w:line="259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</w:p>
    <w:p w:rsidR="00D83779" w:rsidRDefault="00C705DB" w:rsidP="00C705D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Шаг 5</w:t>
      </w:r>
    </w:p>
    <w:p w:rsidR="005A7833" w:rsidRDefault="00D943FF" w:rsidP="00D943FF">
      <w:pPr>
        <w:spacing w:after="0" w:line="240" w:lineRule="auto"/>
        <w:jc w:val="center"/>
      </w:pPr>
      <w:r>
        <w:object w:dxaOrig="4560" w:dyaOrig="2305">
          <v:shape id="_x0000_i1051" type="#_x0000_t75" style="width:228pt;height:115.2pt" o:ole="">
            <v:imagedata r:id="rId57" o:title=""/>
          </v:shape>
          <o:OLEObject Type="Embed" ProgID="Visio.Drawing.15" ShapeID="_x0000_i1051" DrawAspect="Content" ObjectID="_1679123030" r:id="rId58"/>
        </w:objec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493"/>
        <w:gridCol w:w="1493"/>
        <w:gridCol w:w="1494"/>
        <w:gridCol w:w="1494"/>
        <w:gridCol w:w="1494"/>
        <w:gridCol w:w="1494"/>
        <w:gridCol w:w="1494"/>
      </w:tblGrid>
      <w:tr w:rsidR="00D83779" w:rsidRPr="004E2DAA" w:rsidTr="001018F1">
        <w:tc>
          <w:tcPr>
            <w:tcW w:w="1493" w:type="dxa"/>
          </w:tcPr>
          <w:p w:rsidR="00D83779" w:rsidRPr="004E2DAA" w:rsidRDefault="00D83779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E2DA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CK</w:t>
            </w:r>
          </w:p>
        </w:tc>
        <w:tc>
          <w:tcPr>
            <w:tcW w:w="1493" w:type="dxa"/>
          </w:tcPr>
          <w:p w:rsidR="00D83779" w:rsidRPr="00D83779" w:rsidRDefault="00D83779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494" w:type="dxa"/>
          </w:tcPr>
          <w:p w:rsidR="00D83779" w:rsidRPr="004E2DAA" w:rsidRDefault="00D83779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94" w:type="dxa"/>
          </w:tcPr>
          <w:p w:rsidR="00D83779" w:rsidRPr="004E2DAA" w:rsidRDefault="00D83779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94" w:type="dxa"/>
          </w:tcPr>
          <w:p w:rsidR="00D83779" w:rsidRPr="004E2DAA" w:rsidRDefault="00D83779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94" w:type="dxa"/>
          </w:tcPr>
          <w:p w:rsidR="00D83779" w:rsidRPr="004E2DAA" w:rsidRDefault="00D83779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94" w:type="dxa"/>
          </w:tcPr>
          <w:p w:rsidR="00D83779" w:rsidRPr="004E2DAA" w:rsidRDefault="00D83779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C705DB" w:rsidRDefault="00C705DB" w:rsidP="00C705D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Шаг 6</w:t>
      </w:r>
    </w:p>
    <w:p w:rsidR="00C705DB" w:rsidRDefault="00C705DB" w:rsidP="005A7833">
      <w:pPr>
        <w:spacing w:after="0" w:line="240" w:lineRule="auto"/>
        <w:jc w:val="center"/>
      </w:pPr>
    </w:p>
    <w:p w:rsidR="00D83779" w:rsidRDefault="00050227" w:rsidP="005A7833">
      <w:pPr>
        <w:spacing w:after="0" w:line="240" w:lineRule="auto"/>
        <w:jc w:val="center"/>
      </w:pPr>
      <w:r>
        <w:object w:dxaOrig="4560" w:dyaOrig="2305">
          <v:shape id="_x0000_i1052" type="#_x0000_t75" style="width:228pt;height:115.2pt" o:ole="">
            <v:imagedata r:id="rId59" o:title=""/>
          </v:shape>
          <o:OLEObject Type="Embed" ProgID="Visio.Drawing.15" ShapeID="_x0000_i1052" DrawAspect="Content" ObjectID="_1679123031" r:id="rId60"/>
        </w:objec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493"/>
        <w:gridCol w:w="1493"/>
        <w:gridCol w:w="1494"/>
        <w:gridCol w:w="1494"/>
        <w:gridCol w:w="1494"/>
        <w:gridCol w:w="1494"/>
        <w:gridCol w:w="1494"/>
      </w:tblGrid>
      <w:tr w:rsidR="0081554C" w:rsidRPr="004E2DAA" w:rsidTr="001018F1">
        <w:tc>
          <w:tcPr>
            <w:tcW w:w="1493" w:type="dxa"/>
          </w:tcPr>
          <w:p w:rsidR="0081554C" w:rsidRPr="004E2DAA" w:rsidRDefault="0081554C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E2DA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CK</w:t>
            </w:r>
          </w:p>
        </w:tc>
        <w:tc>
          <w:tcPr>
            <w:tcW w:w="1493" w:type="dxa"/>
          </w:tcPr>
          <w:p w:rsidR="0081554C" w:rsidRPr="00D83779" w:rsidRDefault="0081554C" w:rsidP="0081554C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494" w:type="dxa"/>
          </w:tcPr>
          <w:p w:rsidR="0081554C" w:rsidRPr="0081554C" w:rsidRDefault="0081554C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494" w:type="dxa"/>
          </w:tcPr>
          <w:p w:rsidR="0081554C" w:rsidRPr="004E2DAA" w:rsidRDefault="0081554C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94" w:type="dxa"/>
          </w:tcPr>
          <w:p w:rsidR="0081554C" w:rsidRPr="004E2DAA" w:rsidRDefault="0081554C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94" w:type="dxa"/>
          </w:tcPr>
          <w:p w:rsidR="0081554C" w:rsidRPr="004E2DAA" w:rsidRDefault="0081554C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94" w:type="dxa"/>
          </w:tcPr>
          <w:p w:rsidR="0081554C" w:rsidRPr="004E2DAA" w:rsidRDefault="0081554C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C705DB" w:rsidRDefault="00C705DB" w:rsidP="00C705D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Шаг 7</w:t>
      </w:r>
    </w:p>
    <w:p w:rsidR="0081554C" w:rsidRDefault="0081554C" w:rsidP="005A7833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8337A7" w:rsidRDefault="00050227" w:rsidP="005A7833">
      <w:pPr>
        <w:spacing w:after="0" w:line="240" w:lineRule="auto"/>
        <w:jc w:val="center"/>
      </w:pPr>
      <w:r>
        <w:object w:dxaOrig="4560" w:dyaOrig="2305">
          <v:shape id="_x0000_i1053" type="#_x0000_t75" style="width:228pt;height:115.2pt" o:ole="">
            <v:imagedata r:id="rId61" o:title=""/>
          </v:shape>
          <o:OLEObject Type="Embed" ProgID="Visio.Drawing.15" ShapeID="_x0000_i1053" DrawAspect="Content" ObjectID="_1679123032" r:id="rId62"/>
        </w:objec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493"/>
        <w:gridCol w:w="1493"/>
        <w:gridCol w:w="1494"/>
        <w:gridCol w:w="1494"/>
        <w:gridCol w:w="1494"/>
        <w:gridCol w:w="1494"/>
        <w:gridCol w:w="1494"/>
      </w:tblGrid>
      <w:tr w:rsidR="008337A7" w:rsidRPr="004E2DAA" w:rsidTr="001018F1">
        <w:tc>
          <w:tcPr>
            <w:tcW w:w="1493" w:type="dxa"/>
          </w:tcPr>
          <w:p w:rsidR="008337A7" w:rsidRPr="004E2DAA" w:rsidRDefault="008337A7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E2DA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CK</w:t>
            </w:r>
          </w:p>
        </w:tc>
        <w:tc>
          <w:tcPr>
            <w:tcW w:w="1493" w:type="dxa"/>
          </w:tcPr>
          <w:p w:rsidR="008337A7" w:rsidRPr="00D83779" w:rsidRDefault="008337A7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1494" w:type="dxa"/>
          </w:tcPr>
          <w:p w:rsidR="008337A7" w:rsidRPr="0081554C" w:rsidRDefault="008337A7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494" w:type="dxa"/>
          </w:tcPr>
          <w:p w:rsidR="008337A7" w:rsidRPr="004E2DAA" w:rsidRDefault="008337A7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94" w:type="dxa"/>
          </w:tcPr>
          <w:p w:rsidR="008337A7" w:rsidRPr="004E2DAA" w:rsidRDefault="008337A7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94" w:type="dxa"/>
          </w:tcPr>
          <w:p w:rsidR="008337A7" w:rsidRPr="004E2DAA" w:rsidRDefault="008337A7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94" w:type="dxa"/>
          </w:tcPr>
          <w:p w:rsidR="008337A7" w:rsidRPr="004E2DAA" w:rsidRDefault="008337A7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C705DB" w:rsidRDefault="00C705DB" w:rsidP="00C705D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Шаг 8</w:t>
      </w:r>
    </w:p>
    <w:p w:rsidR="00C705DB" w:rsidRDefault="00C705DB" w:rsidP="005A7833">
      <w:pPr>
        <w:spacing w:after="0" w:line="240" w:lineRule="auto"/>
        <w:jc w:val="center"/>
      </w:pPr>
    </w:p>
    <w:p w:rsidR="008337A7" w:rsidRDefault="00A44C41" w:rsidP="005A7833">
      <w:pPr>
        <w:spacing w:after="0" w:line="240" w:lineRule="auto"/>
        <w:jc w:val="center"/>
      </w:pPr>
      <w:r>
        <w:object w:dxaOrig="4560" w:dyaOrig="2305">
          <v:shape id="_x0000_i1054" type="#_x0000_t75" style="width:228pt;height:115.2pt" o:ole="">
            <v:imagedata r:id="rId63" o:title=""/>
          </v:shape>
          <o:OLEObject Type="Embed" ProgID="Visio.Drawing.15" ShapeID="_x0000_i1054" DrawAspect="Content" ObjectID="_1679123033" r:id="rId64"/>
        </w:objec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493"/>
        <w:gridCol w:w="1493"/>
        <w:gridCol w:w="1494"/>
        <w:gridCol w:w="1494"/>
        <w:gridCol w:w="1494"/>
        <w:gridCol w:w="1494"/>
        <w:gridCol w:w="1494"/>
      </w:tblGrid>
      <w:tr w:rsidR="00E97869" w:rsidRPr="004E2DAA" w:rsidTr="001018F1">
        <w:tc>
          <w:tcPr>
            <w:tcW w:w="1493" w:type="dxa"/>
          </w:tcPr>
          <w:p w:rsidR="00E97869" w:rsidRPr="004E2DAA" w:rsidRDefault="00E97869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E2DA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CK</w:t>
            </w:r>
          </w:p>
        </w:tc>
        <w:tc>
          <w:tcPr>
            <w:tcW w:w="1493" w:type="dxa"/>
          </w:tcPr>
          <w:p w:rsidR="00E97869" w:rsidRPr="00D83779" w:rsidRDefault="00E97869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494" w:type="dxa"/>
          </w:tcPr>
          <w:p w:rsidR="00E97869" w:rsidRPr="0081554C" w:rsidRDefault="00E97869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1494" w:type="dxa"/>
          </w:tcPr>
          <w:p w:rsidR="00E97869" w:rsidRPr="00E97869" w:rsidRDefault="00E97869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494" w:type="dxa"/>
          </w:tcPr>
          <w:p w:rsidR="00E97869" w:rsidRPr="004E2DAA" w:rsidRDefault="00E97869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94" w:type="dxa"/>
          </w:tcPr>
          <w:p w:rsidR="00E97869" w:rsidRPr="004E2DAA" w:rsidRDefault="00E97869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94" w:type="dxa"/>
          </w:tcPr>
          <w:p w:rsidR="00E97869" w:rsidRPr="004E2DAA" w:rsidRDefault="00E97869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C705DB" w:rsidRDefault="00C705DB" w:rsidP="005A7833">
      <w:pPr>
        <w:spacing w:after="0" w:line="240" w:lineRule="auto"/>
        <w:jc w:val="center"/>
      </w:pPr>
    </w:p>
    <w:p w:rsidR="00C705DB" w:rsidRDefault="00C705DB" w:rsidP="005A7833">
      <w:pPr>
        <w:spacing w:after="0" w:line="240" w:lineRule="auto"/>
        <w:jc w:val="center"/>
      </w:pPr>
    </w:p>
    <w:p w:rsidR="00C705DB" w:rsidRDefault="00C705DB">
      <w:pPr>
        <w:spacing w:line="259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</w:p>
    <w:p w:rsidR="00C705DB" w:rsidRPr="00C705DB" w:rsidRDefault="00C705DB" w:rsidP="00C705D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Шаг 9</w:t>
      </w:r>
    </w:p>
    <w:p w:rsidR="00E97869" w:rsidRDefault="00E97869" w:rsidP="005A7833">
      <w:pPr>
        <w:spacing w:after="0" w:line="240" w:lineRule="auto"/>
        <w:jc w:val="center"/>
      </w:pPr>
      <w:r>
        <w:object w:dxaOrig="4609" w:dyaOrig="2760">
          <v:shape id="_x0000_i1055" type="#_x0000_t75" style="width:230.4pt;height:138pt" o:ole="">
            <v:imagedata r:id="rId65" o:title=""/>
          </v:shape>
          <o:OLEObject Type="Embed" ProgID="Visio.Drawing.15" ShapeID="_x0000_i1055" DrawAspect="Content" ObjectID="_1679123034" r:id="rId66"/>
        </w:objec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493"/>
        <w:gridCol w:w="1493"/>
        <w:gridCol w:w="1494"/>
        <w:gridCol w:w="1494"/>
        <w:gridCol w:w="1494"/>
        <w:gridCol w:w="1494"/>
        <w:gridCol w:w="1494"/>
      </w:tblGrid>
      <w:tr w:rsidR="00E97869" w:rsidRPr="004E2DAA" w:rsidTr="001018F1">
        <w:tc>
          <w:tcPr>
            <w:tcW w:w="1493" w:type="dxa"/>
          </w:tcPr>
          <w:p w:rsidR="00E97869" w:rsidRPr="004E2DAA" w:rsidRDefault="00E97869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E2DA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CK</w:t>
            </w:r>
          </w:p>
        </w:tc>
        <w:tc>
          <w:tcPr>
            <w:tcW w:w="1493" w:type="dxa"/>
          </w:tcPr>
          <w:p w:rsidR="00E97869" w:rsidRPr="00D83779" w:rsidRDefault="00E97869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494" w:type="dxa"/>
          </w:tcPr>
          <w:p w:rsidR="00E97869" w:rsidRPr="0081554C" w:rsidRDefault="00E97869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1494" w:type="dxa"/>
          </w:tcPr>
          <w:p w:rsidR="00E97869" w:rsidRPr="00E97869" w:rsidRDefault="00E97869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494" w:type="dxa"/>
          </w:tcPr>
          <w:p w:rsidR="00E97869" w:rsidRPr="004E2DAA" w:rsidRDefault="00E97869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94" w:type="dxa"/>
          </w:tcPr>
          <w:p w:rsidR="00E97869" w:rsidRPr="004E2DAA" w:rsidRDefault="00E97869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94" w:type="dxa"/>
          </w:tcPr>
          <w:p w:rsidR="00E97869" w:rsidRPr="004E2DAA" w:rsidRDefault="00E97869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C705DB" w:rsidRDefault="00C705DB" w:rsidP="00C705D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Шаг 10</w:t>
      </w:r>
    </w:p>
    <w:p w:rsidR="00E97869" w:rsidRDefault="00E97869" w:rsidP="005A7833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DA149C" w:rsidRDefault="00DA149C" w:rsidP="005A7833">
      <w:pPr>
        <w:spacing w:after="0" w:line="240" w:lineRule="auto"/>
        <w:jc w:val="center"/>
      </w:pPr>
      <w:r>
        <w:object w:dxaOrig="5196" w:dyaOrig="2760">
          <v:shape id="_x0000_i1056" type="#_x0000_t75" style="width:259.8pt;height:138pt" o:ole="">
            <v:imagedata r:id="rId67" o:title=""/>
          </v:shape>
          <o:OLEObject Type="Embed" ProgID="Visio.Drawing.15" ShapeID="_x0000_i1056" DrawAspect="Content" ObjectID="_1679123035" r:id="rId68"/>
        </w:objec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493"/>
        <w:gridCol w:w="1493"/>
        <w:gridCol w:w="1494"/>
        <w:gridCol w:w="1494"/>
        <w:gridCol w:w="1494"/>
        <w:gridCol w:w="1494"/>
        <w:gridCol w:w="1494"/>
      </w:tblGrid>
      <w:tr w:rsidR="00DA149C" w:rsidRPr="004E2DAA" w:rsidTr="001018F1">
        <w:tc>
          <w:tcPr>
            <w:tcW w:w="1493" w:type="dxa"/>
          </w:tcPr>
          <w:p w:rsidR="00DA149C" w:rsidRPr="004E2DAA" w:rsidRDefault="00DA149C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E2DA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CK</w:t>
            </w:r>
          </w:p>
        </w:tc>
        <w:tc>
          <w:tcPr>
            <w:tcW w:w="1493" w:type="dxa"/>
          </w:tcPr>
          <w:p w:rsidR="00DA149C" w:rsidRPr="00D83779" w:rsidRDefault="00DA149C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494" w:type="dxa"/>
          </w:tcPr>
          <w:p w:rsidR="00DA149C" w:rsidRPr="0081554C" w:rsidRDefault="00DA149C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1494" w:type="dxa"/>
          </w:tcPr>
          <w:p w:rsidR="00DA149C" w:rsidRPr="00E97869" w:rsidRDefault="00DA149C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494" w:type="dxa"/>
          </w:tcPr>
          <w:p w:rsidR="00DA149C" w:rsidRPr="004E2DAA" w:rsidRDefault="00DA149C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94" w:type="dxa"/>
          </w:tcPr>
          <w:p w:rsidR="00DA149C" w:rsidRPr="004E2DAA" w:rsidRDefault="00DA149C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94" w:type="dxa"/>
          </w:tcPr>
          <w:p w:rsidR="00DA149C" w:rsidRPr="004E2DAA" w:rsidRDefault="00DA149C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C705DB" w:rsidRDefault="00C705DB" w:rsidP="00C705D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Шаг 11</w:t>
      </w:r>
    </w:p>
    <w:p w:rsidR="00DA149C" w:rsidRDefault="00DA149C" w:rsidP="005A7833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DA149C" w:rsidRDefault="00DA149C" w:rsidP="005A7833">
      <w:pPr>
        <w:spacing w:after="0" w:line="240" w:lineRule="auto"/>
        <w:jc w:val="center"/>
      </w:pPr>
      <w:r>
        <w:object w:dxaOrig="5389" w:dyaOrig="2760">
          <v:shape id="_x0000_i1057" type="#_x0000_t75" style="width:269.4pt;height:138pt" o:ole="">
            <v:imagedata r:id="rId69" o:title=""/>
          </v:shape>
          <o:OLEObject Type="Embed" ProgID="Visio.Drawing.15" ShapeID="_x0000_i1057" DrawAspect="Content" ObjectID="_1679123036" r:id="rId70"/>
        </w:objec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493"/>
        <w:gridCol w:w="1493"/>
        <w:gridCol w:w="1494"/>
        <w:gridCol w:w="1494"/>
        <w:gridCol w:w="1494"/>
        <w:gridCol w:w="1494"/>
        <w:gridCol w:w="1494"/>
      </w:tblGrid>
      <w:tr w:rsidR="00DA149C" w:rsidRPr="004E2DAA" w:rsidTr="001018F1">
        <w:tc>
          <w:tcPr>
            <w:tcW w:w="1493" w:type="dxa"/>
          </w:tcPr>
          <w:p w:rsidR="00DA149C" w:rsidRPr="004E2DAA" w:rsidRDefault="00DA149C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E2DA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CK</w:t>
            </w:r>
          </w:p>
        </w:tc>
        <w:tc>
          <w:tcPr>
            <w:tcW w:w="1493" w:type="dxa"/>
          </w:tcPr>
          <w:p w:rsidR="00DA149C" w:rsidRPr="00D83779" w:rsidRDefault="00DA149C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494" w:type="dxa"/>
          </w:tcPr>
          <w:p w:rsidR="00DA149C" w:rsidRPr="0081554C" w:rsidRDefault="00DA149C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494" w:type="dxa"/>
          </w:tcPr>
          <w:p w:rsidR="00DA149C" w:rsidRPr="00E97869" w:rsidRDefault="00DA149C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1494" w:type="dxa"/>
          </w:tcPr>
          <w:p w:rsidR="00DA149C" w:rsidRPr="00DA149C" w:rsidRDefault="00DA149C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494" w:type="dxa"/>
          </w:tcPr>
          <w:p w:rsidR="00DA149C" w:rsidRPr="004E2DAA" w:rsidRDefault="00DA149C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94" w:type="dxa"/>
          </w:tcPr>
          <w:p w:rsidR="00DA149C" w:rsidRPr="004E2DAA" w:rsidRDefault="00DA149C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C705DB" w:rsidRDefault="00C705DB" w:rsidP="00C705D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Шаг 12</w:t>
      </w:r>
    </w:p>
    <w:p w:rsidR="00517E8D" w:rsidRDefault="00517E8D" w:rsidP="003218C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517E8D" w:rsidRDefault="00517E8D" w:rsidP="00517E8D">
      <w:pPr>
        <w:spacing w:after="0" w:line="240" w:lineRule="auto"/>
        <w:jc w:val="center"/>
      </w:pPr>
      <w:r>
        <w:object w:dxaOrig="5389" w:dyaOrig="2760">
          <v:shape id="_x0000_i1058" type="#_x0000_t75" style="width:269.4pt;height:138pt" o:ole="">
            <v:imagedata r:id="rId71" o:title=""/>
          </v:shape>
          <o:OLEObject Type="Embed" ProgID="Visio.Drawing.15" ShapeID="_x0000_i1058" DrawAspect="Content" ObjectID="_1679123037" r:id="rId72"/>
        </w:objec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493"/>
        <w:gridCol w:w="1493"/>
        <w:gridCol w:w="1494"/>
        <w:gridCol w:w="1494"/>
        <w:gridCol w:w="1494"/>
        <w:gridCol w:w="1494"/>
        <w:gridCol w:w="1494"/>
      </w:tblGrid>
      <w:tr w:rsidR="00517E8D" w:rsidRPr="004E2DAA" w:rsidTr="001018F1">
        <w:tc>
          <w:tcPr>
            <w:tcW w:w="1493" w:type="dxa"/>
          </w:tcPr>
          <w:p w:rsidR="00517E8D" w:rsidRPr="004E2DAA" w:rsidRDefault="00517E8D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E2DA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CK</w:t>
            </w:r>
          </w:p>
        </w:tc>
        <w:tc>
          <w:tcPr>
            <w:tcW w:w="1493" w:type="dxa"/>
          </w:tcPr>
          <w:p w:rsidR="00517E8D" w:rsidRPr="00D83779" w:rsidRDefault="00517E8D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494" w:type="dxa"/>
          </w:tcPr>
          <w:p w:rsidR="00517E8D" w:rsidRPr="0081554C" w:rsidRDefault="00517E8D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494" w:type="dxa"/>
          </w:tcPr>
          <w:p w:rsidR="00517E8D" w:rsidRPr="00E97869" w:rsidRDefault="00517E8D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494" w:type="dxa"/>
          </w:tcPr>
          <w:p w:rsidR="00517E8D" w:rsidRPr="00DA149C" w:rsidRDefault="00517E8D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1494" w:type="dxa"/>
          </w:tcPr>
          <w:p w:rsidR="00517E8D" w:rsidRPr="00517E8D" w:rsidRDefault="00517E8D" w:rsidP="00517E8D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494" w:type="dxa"/>
          </w:tcPr>
          <w:p w:rsidR="00517E8D" w:rsidRPr="004E2DAA" w:rsidRDefault="00517E8D" w:rsidP="001018F1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C705DB" w:rsidRDefault="00C705DB" w:rsidP="00517E8D">
      <w:pPr>
        <w:spacing w:after="0" w:line="240" w:lineRule="auto"/>
        <w:jc w:val="center"/>
      </w:pPr>
    </w:p>
    <w:p w:rsidR="00C705DB" w:rsidRDefault="00C705DB">
      <w:pPr>
        <w:spacing w:line="259" w:lineRule="auto"/>
      </w:pPr>
      <w:r>
        <w:br w:type="page"/>
      </w:r>
    </w:p>
    <w:p w:rsidR="00C705DB" w:rsidRDefault="00C705DB" w:rsidP="00C705D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Шаг 13</w:t>
      </w:r>
      <w:r w:rsidRPr="005A78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</w:p>
    <w:p w:rsidR="00C705DB" w:rsidRDefault="00C705DB" w:rsidP="00517E8D">
      <w:pPr>
        <w:spacing w:after="0" w:line="240" w:lineRule="auto"/>
        <w:jc w:val="center"/>
      </w:pPr>
    </w:p>
    <w:p w:rsidR="00517E8D" w:rsidRDefault="00517E8D" w:rsidP="00517E8D">
      <w:pPr>
        <w:spacing w:after="0" w:line="240" w:lineRule="auto"/>
        <w:jc w:val="center"/>
      </w:pPr>
      <w:r>
        <w:object w:dxaOrig="5389" w:dyaOrig="2760">
          <v:shape id="_x0000_i1059" type="#_x0000_t75" style="width:269.4pt;height:138pt" o:ole="">
            <v:imagedata r:id="rId73" o:title=""/>
          </v:shape>
          <o:OLEObject Type="Embed" ProgID="Visio.Drawing.15" ShapeID="_x0000_i1059" DrawAspect="Content" ObjectID="_1679123038" r:id="rId74"/>
        </w:object>
      </w:r>
    </w:p>
    <w:tbl>
      <w:tblPr>
        <w:tblStyle w:val="a3"/>
        <w:tblW w:w="10457" w:type="dxa"/>
        <w:tblLook w:val="04A0" w:firstRow="1" w:lastRow="0" w:firstColumn="1" w:lastColumn="0" w:noHBand="0" w:noVBand="1"/>
      </w:tblPr>
      <w:tblGrid>
        <w:gridCol w:w="1493"/>
        <w:gridCol w:w="1494"/>
        <w:gridCol w:w="1494"/>
        <w:gridCol w:w="1494"/>
        <w:gridCol w:w="1494"/>
        <w:gridCol w:w="1494"/>
        <w:gridCol w:w="1494"/>
      </w:tblGrid>
      <w:tr w:rsidR="00517E8D" w:rsidRPr="004E2DAA" w:rsidTr="00517E8D">
        <w:tc>
          <w:tcPr>
            <w:tcW w:w="1493" w:type="dxa"/>
          </w:tcPr>
          <w:p w:rsidR="00517E8D" w:rsidRPr="004E2DAA" w:rsidRDefault="00517E8D" w:rsidP="00517E8D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E2DA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CK</w:t>
            </w:r>
          </w:p>
        </w:tc>
        <w:tc>
          <w:tcPr>
            <w:tcW w:w="1494" w:type="dxa"/>
          </w:tcPr>
          <w:p w:rsidR="00517E8D" w:rsidRPr="006C618C" w:rsidRDefault="006C618C" w:rsidP="00517E8D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494" w:type="dxa"/>
          </w:tcPr>
          <w:p w:rsidR="00517E8D" w:rsidRPr="00D83779" w:rsidRDefault="00517E8D" w:rsidP="00517E8D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494" w:type="dxa"/>
          </w:tcPr>
          <w:p w:rsidR="00517E8D" w:rsidRPr="0081554C" w:rsidRDefault="00517E8D" w:rsidP="00517E8D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494" w:type="dxa"/>
          </w:tcPr>
          <w:p w:rsidR="00517E8D" w:rsidRPr="00E97869" w:rsidRDefault="00517E8D" w:rsidP="00517E8D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494" w:type="dxa"/>
          </w:tcPr>
          <w:p w:rsidR="00517E8D" w:rsidRPr="00DA149C" w:rsidRDefault="00517E8D" w:rsidP="00517E8D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1494" w:type="dxa"/>
          </w:tcPr>
          <w:p w:rsidR="00517E8D" w:rsidRPr="00517E8D" w:rsidRDefault="00517E8D" w:rsidP="00517E8D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:rsidR="00C705DB" w:rsidRDefault="00C705DB" w:rsidP="00C705D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5A7833">
        <w:rPr>
          <w:rFonts w:ascii="Times New Roman" w:eastAsia="Times New Roman" w:hAnsi="Times New Roman" w:cs="Times New Roman"/>
          <w:b/>
          <w:sz w:val="28"/>
          <w:szCs w:val="28"/>
        </w:rPr>
        <w:t>Шаг 1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4</w:t>
      </w:r>
      <w:r w:rsidRPr="005A783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</w:p>
    <w:p w:rsidR="00C705DB" w:rsidRDefault="00C705DB" w:rsidP="00517E8D">
      <w:pPr>
        <w:spacing w:after="0" w:line="240" w:lineRule="auto"/>
        <w:jc w:val="center"/>
      </w:pPr>
    </w:p>
    <w:p w:rsidR="00517E8D" w:rsidRDefault="006C618C" w:rsidP="00517E8D">
      <w:pPr>
        <w:spacing w:after="0" w:line="240" w:lineRule="auto"/>
        <w:jc w:val="center"/>
      </w:pPr>
      <w:r>
        <w:object w:dxaOrig="5389" w:dyaOrig="2760">
          <v:shape id="_x0000_i1060" type="#_x0000_t75" style="width:269.4pt;height:138pt" o:ole="">
            <v:imagedata r:id="rId75" o:title=""/>
          </v:shape>
          <o:OLEObject Type="Embed" ProgID="Visio.Drawing.15" ShapeID="_x0000_i1060" DrawAspect="Content" ObjectID="_1679123039" r:id="rId76"/>
        </w:object>
      </w:r>
    </w:p>
    <w:tbl>
      <w:tblPr>
        <w:tblStyle w:val="a3"/>
        <w:tblW w:w="9976" w:type="dxa"/>
        <w:tblInd w:w="228" w:type="dxa"/>
        <w:tblLook w:val="04A0" w:firstRow="1" w:lastRow="0" w:firstColumn="1" w:lastColumn="0" w:noHBand="0" w:noVBand="1"/>
      </w:tblPr>
      <w:tblGrid>
        <w:gridCol w:w="1247"/>
        <w:gridCol w:w="1247"/>
        <w:gridCol w:w="1247"/>
        <w:gridCol w:w="1247"/>
        <w:gridCol w:w="1247"/>
        <w:gridCol w:w="1247"/>
        <w:gridCol w:w="1247"/>
        <w:gridCol w:w="1247"/>
      </w:tblGrid>
      <w:tr w:rsidR="00F26F8E" w:rsidRPr="004E2DAA" w:rsidTr="00F26F8E">
        <w:trPr>
          <w:trHeight w:val="340"/>
        </w:trPr>
        <w:tc>
          <w:tcPr>
            <w:tcW w:w="1247" w:type="dxa"/>
          </w:tcPr>
          <w:p w:rsidR="00F26F8E" w:rsidRPr="004E2DAA" w:rsidRDefault="00F26F8E" w:rsidP="00F26F8E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E2DA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CK</w:t>
            </w:r>
          </w:p>
        </w:tc>
        <w:tc>
          <w:tcPr>
            <w:tcW w:w="1247" w:type="dxa"/>
          </w:tcPr>
          <w:p w:rsidR="00F26F8E" w:rsidRPr="004E2DAA" w:rsidRDefault="00F26F8E" w:rsidP="00F26F8E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247" w:type="dxa"/>
          </w:tcPr>
          <w:p w:rsidR="00F26F8E" w:rsidRPr="006C618C" w:rsidRDefault="00F26F8E" w:rsidP="00F26F8E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247" w:type="dxa"/>
          </w:tcPr>
          <w:p w:rsidR="00F26F8E" w:rsidRPr="00D83779" w:rsidRDefault="00F26F8E" w:rsidP="00F26F8E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247" w:type="dxa"/>
          </w:tcPr>
          <w:p w:rsidR="00F26F8E" w:rsidRPr="0081554C" w:rsidRDefault="00F26F8E" w:rsidP="00F26F8E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247" w:type="dxa"/>
          </w:tcPr>
          <w:p w:rsidR="00F26F8E" w:rsidRPr="00E97869" w:rsidRDefault="00F26F8E" w:rsidP="00F26F8E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247" w:type="dxa"/>
          </w:tcPr>
          <w:p w:rsidR="00F26F8E" w:rsidRPr="00DA149C" w:rsidRDefault="00F26F8E" w:rsidP="00F26F8E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1247" w:type="dxa"/>
          </w:tcPr>
          <w:p w:rsidR="00F26F8E" w:rsidRPr="00517E8D" w:rsidRDefault="00F26F8E" w:rsidP="00F26F8E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:rsidR="006C618C" w:rsidRDefault="00812E15" w:rsidP="00517E8D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object w:dxaOrig="3925" w:dyaOrig="5281">
          <v:shape id="_x0000_i1061" type="#_x0000_t75" style="width:196.2pt;height:264pt" o:ole="">
            <v:imagedata r:id="rId77" o:title=""/>
          </v:shape>
          <o:OLEObject Type="Embed" ProgID="Visio.Drawing.15" ShapeID="_x0000_i1061" DrawAspect="Content" ObjectID="_1679123040" r:id="rId78"/>
        </w:object>
      </w:r>
    </w:p>
    <w:p w:rsidR="00C705DB" w:rsidRDefault="00C705DB">
      <w:pPr>
        <w:spacing w:line="259" w:lineRule="auto"/>
        <w:rPr>
          <w:rFonts w:ascii="Times New Roman" w:eastAsia="Times New Roman" w:hAnsi="Times New Roman" w:cs="Times New Roman"/>
          <w:b/>
          <w:sz w:val="28"/>
          <w:szCs w:val="28"/>
          <w:u w:val="single"/>
          <w:lang w:val="be-BY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u w:val="single"/>
          <w:lang w:val="be-BY"/>
        </w:rPr>
        <w:br w:type="page"/>
      </w:r>
    </w:p>
    <w:p w:rsidR="003218C3" w:rsidRDefault="003218C3" w:rsidP="003218C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be-BY"/>
        </w:rPr>
      </w:pPr>
      <w:r w:rsidRPr="003218C3">
        <w:rPr>
          <w:rFonts w:ascii="Times New Roman" w:eastAsia="Times New Roman" w:hAnsi="Times New Roman" w:cs="Times New Roman"/>
          <w:b/>
          <w:sz w:val="28"/>
          <w:szCs w:val="28"/>
          <w:u w:val="single"/>
          <w:lang w:val="be-BY"/>
        </w:rPr>
        <w:lastRenderedPageBreak/>
        <w:t>Задание 2.</w:t>
      </w:r>
      <w:r w:rsidRPr="003218C3">
        <w:rPr>
          <w:rFonts w:ascii="Times New Roman" w:eastAsia="Times New Roman" w:hAnsi="Times New Roman" w:cs="Times New Roman"/>
          <w:sz w:val="28"/>
          <w:szCs w:val="28"/>
          <w:lang w:val="be-BY"/>
        </w:rPr>
        <w:t xml:space="preserve"> Осуществить программную реализацию алгоритмов на C++. Разработать структуры </w:t>
      </w:r>
      <w:r w:rsidRPr="003218C3">
        <w:rPr>
          <w:rFonts w:ascii="Times New Roman" w:eastAsia="Times New Roman" w:hAnsi="Times New Roman" w:cs="Times New Roman"/>
          <w:b/>
          <w:sz w:val="28"/>
          <w:szCs w:val="28"/>
          <w:lang w:val="be-BY"/>
        </w:rPr>
        <w:t>AMatrix</w:t>
      </w:r>
      <w:r w:rsidR="00A42C49">
        <w:rPr>
          <w:rFonts w:ascii="Times New Roman" w:eastAsia="Times New Roman" w:hAnsi="Times New Roman" w:cs="Times New Roman"/>
          <w:sz w:val="28"/>
          <w:szCs w:val="28"/>
          <w:lang w:val="be-BY"/>
        </w:rPr>
        <w:t xml:space="preserve">  </w:t>
      </w:r>
      <w:bookmarkStart w:id="0" w:name="_GoBack"/>
      <w:bookmarkEnd w:id="0"/>
      <w:r w:rsidRPr="003218C3">
        <w:rPr>
          <w:rFonts w:ascii="Times New Roman" w:eastAsia="Times New Roman" w:hAnsi="Times New Roman" w:cs="Times New Roman"/>
          <w:sz w:val="28"/>
          <w:szCs w:val="28"/>
          <w:lang w:val="be-BY"/>
        </w:rPr>
        <w:t xml:space="preserve">для представления ориентированного графа матричным. Разработать функции преобразования  из одного способа представления в другой.    Разработать функцию </w:t>
      </w:r>
      <w:r w:rsidRPr="003218C3">
        <w:rPr>
          <w:rFonts w:ascii="Times New Roman" w:eastAsia="Times New Roman" w:hAnsi="Times New Roman" w:cs="Times New Roman"/>
          <w:b/>
          <w:sz w:val="28"/>
          <w:szCs w:val="28"/>
          <w:lang w:val="be-BY"/>
        </w:rPr>
        <w:t>BFS</w:t>
      </w:r>
      <w:r w:rsidRPr="003218C3">
        <w:rPr>
          <w:rFonts w:ascii="Times New Roman" w:eastAsia="Times New Roman" w:hAnsi="Times New Roman" w:cs="Times New Roman"/>
          <w:sz w:val="28"/>
          <w:szCs w:val="28"/>
          <w:lang w:val="be-BY"/>
        </w:rPr>
        <w:t xml:space="preserve"> обхода вершин графа, используя метод поиска в ширину. Продемонстрировать работу функции. Копии экрана вставить в отчет.</w:t>
      </w:r>
    </w:p>
    <w:p w:rsidR="003218C3" w:rsidRPr="003218C3" w:rsidRDefault="003218C3" w:rsidP="003218C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be-BY"/>
        </w:rPr>
      </w:pPr>
      <w:r w:rsidRPr="003218C3">
        <w:rPr>
          <w:rFonts w:ascii="Times New Roman" w:eastAsia="Times New Roman" w:hAnsi="Times New Roman" w:cs="Times New Roman"/>
          <w:b/>
          <w:sz w:val="28"/>
          <w:szCs w:val="28"/>
          <w:lang w:val="be-BY"/>
        </w:rPr>
        <w:t>Решение:</w:t>
      </w:r>
    </w:p>
    <w:p w:rsidR="003218C3" w:rsidRPr="003218C3" w:rsidRDefault="004254CD" w:rsidP="004254CD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be-BY"/>
        </w:rPr>
      </w:pPr>
      <w:r>
        <w:rPr>
          <w:noProof/>
          <w:lang w:eastAsia="ru-RU"/>
        </w:rPr>
        <w:drawing>
          <wp:inline distT="0" distB="0" distL="0" distR="0" wp14:anchorId="2AC2D893" wp14:editId="279FCD68">
            <wp:extent cx="2413000" cy="2389915"/>
            <wp:effectExtent l="0" t="0" r="635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9"/>
                    <a:srcRect t="5211" r="86623" b="71236"/>
                    <a:stretch/>
                  </pic:blipFill>
                  <pic:spPr bwMode="auto">
                    <a:xfrm>
                      <a:off x="0" y="0"/>
                      <a:ext cx="2417890" cy="23947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254CD" w:rsidRDefault="004254CD">
      <w:pPr>
        <w:spacing w:line="259" w:lineRule="auto"/>
        <w:rPr>
          <w:rFonts w:ascii="Times New Roman" w:eastAsia="Times New Roman" w:hAnsi="Times New Roman" w:cs="Times New Roman"/>
          <w:b/>
          <w:sz w:val="28"/>
          <w:szCs w:val="28"/>
          <w:u w:val="single"/>
          <w:lang w:val="be-BY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u w:val="single"/>
          <w:lang w:val="be-BY"/>
        </w:rPr>
        <w:br w:type="page"/>
      </w:r>
    </w:p>
    <w:p w:rsidR="003218C3" w:rsidRDefault="003218C3" w:rsidP="003218C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be-BY"/>
        </w:rPr>
      </w:pPr>
      <w:r w:rsidRPr="003218C3">
        <w:rPr>
          <w:rFonts w:ascii="Times New Roman" w:eastAsia="Times New Roman" w:hAnsi="Times New Roman" w:cs="Times New Roman"/>
          <w:b/>
          <w:sz w:val="28"/>
          <w:szCs w:val="28"/>
          <w:u w:val="single"/>
          <w:lang w:val="be-BY"/>
        </w:rPr>
        <w:lastRenderedPageBreak/>
        <w:t xml:space="preserve">Задание 3. </w:t>
      </w:r>
      <w:r w:rsidRPr="003218C3">
        <w:rPr>
          <w:rFonts w:ascii="Times New Roman" w:eastAsia="Times New Roman" w:hAnsi="Times New Roman" w:cs="Times New Roman"/>
          <w:sz w:val="28"/>
          <w:szCs w:val="28"/>
          <w:lang w:val="be-BY"/>
        </w:rPr>
        <w:t xml:space="preserve">  Разработать функцию </w:t>
      </w:r>
      <w:r w:rsidRPr="003218C3">
        <w:rPr>
          <w:rFonts w:ascii="Times New Roman" w:eastAsia="Times New Roman" w:hAnsi="Times New Roman" w:cs="Times New Roman"/>
          <w:b/>
          <w:sz w:val="28"/>
          <w:szCs w:val="28"/>
          <w:lang w:val="be-BY"/>
        </w:rPr>
        <w:t xml:space="preserve">DFS </w:t>
      </w:r>
      <w:r w:rsidRPr="003218C3">
        <w:rPr>
          <w:rFonts w:ascii="Times New Roman" w:eastAsia="Times New Roman" w:hAnsi="Times New Roman" w:cs="Times New Roman"/>
          <w:sz w:val="28"/>
          <w:szCs w:val="28"/>
          <w:lang w:val="be-BY"/>
        </w:rPr>
        <w:t xml:space="preserve"> обхода вершин графа, используя метод поиска глубину. Продемонстрировать работу функции. Копии экрана вставить в отчет. </w:t>
      </w:r>
    </w:p>
    <w:p w:rsidR="003218C3" w:rsidRDefault="003218C3" w:rsidP="003218C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be-BY"/>
        </w:rPr>
      </w:pPr>
      <w:r w:rsidRPr="003218C3">
        <w:rPr>
          <w:rFonts w:ascii="Times New Roman" w:eastAsia="Times New Roman" w:hAnsi="Times New Roman" w:cs="Times New Roman"/>
          <w:b/>
          <w:sz w:val="28"/>
          <w:szCs w:val="28"/>
          <w:lang w:val="be-BY"/>
        </w:rPr>
        <w:t>Решение:</w:t>
      </w:r>
    </w:p>
    <w:p w:rsidR="004254CD" w:rsidRPr="003218C3" w:rsidRDefault="004254CD" w:rsidP="003218C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be-BY"/>
        </w:rPr>
      </w:pPr>
      <w:r>
        <w:rPr>
          <w:noProof/>
          <w:lang w:eastAsia="ru-RU"/>
        </w:rPr>
        <w:drawing>
          <wp:inline distT="0" distB="0" distL="0" distR="0" wp14:anchorId="5B297160" wp14:editId="5FEF5A6C">
            <wp:extent cx="2175933" cy="1540933"/>
            <wp:effectExtent l="0" t="0" r="0" b="254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9"/>
                    <a:srcRect t="5211" r="87935" b="79600"/>
                    <a:stretch/>
                  </pic:blipFill>
                  <pic:spPr bwMode="auto">
                    <a:xfrm>
                      <a:off x="0" y="0"/>
                      <a:ext cx="2180716" cy="154432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218C3" w:rsidRPr="003218C3" w:rsidRDefault="004254CD" w:rsidP="004254CD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be-BY"/>
        </w:rPr>
      </w:pPr>
      <w:r>
        <w:rPr>
          <w:noProof/>
          <w:lang w:eastAsia="ru-RU"/>
        </w:rPr>
        <w:drawing>
          <wp:inline distT="0" distB="0" distL="0" distR="0" wp14:anchorId="10AFB356" wp14:editId="13B77309">
            <wp:extent cx="2182894" cy="855345"/>
            <wp:effectExtent l="0" t="0" r="8255" b="190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0"/>
                    <a:srcRect t="28999" r="89171" b="63536"/>
                    <a:stretch/>
                  </pic:blipFill>
                  <pic:spPr bwMode="auto">
                    <a:xfrm>
                      <a:off x="0" y="0"/>
                      <a:ext cx="2197246" cy="8609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218C3" w:rsidRPr="003218C3" w:rsidRDefault="003218C3" w:rsidP="003218C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be-BY"/>
        </w:rPr>
      </w:pPr>
      <w:r w:rsidRPr="003218C3">
        <w:rPr>
          <w:rFonts w:ascii="Times New Roman" w:eastAsia="Times New Roman" w:hAnsi="Times New Roman" w:cs="Times New Roman"/>
          <w:b/>
          <w:sz w:val="28"/>
          <w:szCs w:val="28"/>
          <w:u w:val="single"/>
          <w:lang w:val="be-BY"/>
        </w:rPr>
        <w:t xml:space="preserve">Задание 4. </w:t>
      </w:r>
      <w:r w:rsidRPr="003218C3">
        <w:rPr>
          <w:rFonts w:ascii="Times New Roman" w:eastAsia="Times New Roman" w:hAnsi="Times New Roman" w:cs="Times New Roman"/>
          <w:sz w:val="28"/>
          <w:szCs w:val="28"/>
          <w:u w:val="single"/>
          <w:lang w:val="be-BY"/>
        </w:rPr>
        <w:t xml:space="preserve"> </w:t>
      </w:r>
      <w:r w:rsidRPr="003218C3">
        <w:rPr>
          <w:rFonts w:ascii="Times New Roman" w:eastAsia="Times New Roman" w:hAnsi="Times New Roman" w:cs="Times New Roman"/>
          <w:sz w:val="28"/>
          <w:szCs w:val="28"/>
          <w:lang w:val="be-BY"/>
        </w:rPr>
        <w:t xml:space="preserve">  Доработайте  функцию </w:t>
      </w:r>
      <w:r w:rsidRPr="003218C3">
        <w:rPr>
          <w:rFonts w:ascii="Times New Roman" w:eastAsia="Times New Roman" w:hAnsi="Times New Roman" w:cs="Times New Roman"/>
          <w:b/>
          <w:sz w:val="28"/>
          <w:szCs w:val="28"/>
          <w:lang w:val="be-BY"/>
        </w:rPr>
        <w:t>DFS</w:t>
      </w:r>
      <w:r w:rsidRPr="003218C3">
        <w:rPr>
          <w:rFonts w:ascii="Times New Roman" w:eastAsia="Times New Roman" w:hAnsi="Times New Roman" w:cs="Times New Roman"/>
          <w:sz w:val="28"/>
          <w:szCs w:val="28"/>
          <w:lang w:val="be-BY"/>
        </w:rPr>
        <w:t>,</w:t>
      </w:r>
      <w:r w:rsidRPr="003218C3">
        <w:rPr>
          <w:rFonts w:ascii="Times New Roman" w:eastAsia="Times New Roman" w:hAnsi="Times New Roman" w:cs="Times New Roman"/>
          <w:b/>
          <w:sz w:val="28"/>
          <w:szCs w:val="28"/>
          <w:lang w:val="be-BY"/>
        </w:rPr>
        <w:t xml:space="preserve">  </w:t>
      </w:r>
      <w:r w:rsidRPr="003218C3">
        <w:rPr>
          <w:rFonts w:ascii="Times New Roman" w:eastAsia="Times New Roman" w:hAnsi="Times New Roman" w:cs="Times New Roman"/>
          <w:sz w:val="28"/>
          <w:szCs w:val="28"/>
          <w:lang w:val="be-BY"/>
        </w:rPr>
        <w:t>для  выполнения топологической сортировки графа. Продемонстрировать работу функции. Копии экрана вставить в отчет.</w:t>
      </w:r>
    </w:p>
    <w:p w:rsidR="003218C3" w:rsidRDefault="003218C3" w:rsidP="003218C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be-BY"/>
        </w:rPr>
      </w:pPr>
      <w:r w:rsidRPr="003218C3">
        <w:rPr>
          <w:rFonts w:ascii="Times New Roman" w:eastAsia="Times New Roman" w:hAnsi="Times New Roman" w:cs="Times New Roman"/>
          <w:b/>
          <w:sz w:val="28"/>
          <w:szCs w:val="28"/>
          <w:lang w:val="be-BY"/>
        </w:rPr>
        <w:t>Решение:</w:t>
      </w:r>
    </w:p>
    <w:p w:rsidR="006B73FF" w:rsidRPr="003218C3" w:rsidRDefault="006B73FF" w:rsidP="003218C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be-BY"/>
        </w:rPr>
      </w:pPr>
      <w:r>
        <w:rPr>
          <w:noProof/>
          <w:lang w:eastAsia="ru-RU"/>
        </w:rPr>
        <w:drawing>
          <wp:inline distT="0" distB="0" distL="0" distR="0" wp14:anchorId="0716709C" wp14:editId="02EACCFE">
            <wp:extent cx="2941097" cy="20828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9"/>
                    <a:srcRect t="5211" r="87935" b="79600"/>
                    <a:stretch/>
                  </pic:blipFill>
                  <pic:spPr bwMode="auto">
                    <a:xfrm>
                      <a:off x="0" y="0"/>
                      <a:ext cx="2955536" cy="20930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83719" w:rsidRDefault="006B73FF" w:rsidP="006B73FF">
      <w:pPr>
        <w:jc w:val="center"/>
      </w:pPr>
      <w:r>
        <w:rPr>
          <w:noProof/>
          <w:lang w:eastAsia="ru-RU"/>
        </w:rPr>
        <w:drawing>
          <wp:inline distT="0" distB="0" distL="0" distR="0" wp14:anchorId="3B82B774" wp14:editId="0F38846C">
            <wp:extent cx="2912534" cy="538141"/>
            <wp:effectExtent l="0" t="0" r="254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1"/>
                    <a:srcRect t="42816" r="86241" b="52664"/>
                    <a:stretch/>
                  </pic:blipFill>
                  <pic:spPr bwMode="auto">
                    <a:xfrm>
                      <a:off x="0" y="0"/>
                      <a:ext cx="2993507" cy="5531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A83719" w:rsidSect="003218C3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051DE"/>
    <w:rsid w:val="00015768"/>
    <w:rsid w:val="00050227"/>
    <w:rsid w:val="00191C02"/>
    <w:rsid w:val="001F0373"/>
    <w:rsid w:val="00267E7F"/>
    <w:rsid w:val="002A76EB"/>
    <w:rsid w:val="003218C3"/>
    <w:rsid w:val="0042325C"/>
    <w:rsid w:val="004254CD"/>
    <w:rsid w:val="004E2DAA"/>
    <w:rsid w:val="00517E8D"/>
    <w:rsid w:val="005A7833"/>
    <w:rsid w:val="006B73FF"/>
    <w:rsid w:val="006C618C"/>
    <w:rsid w:val="007F303E"/>
    <w:rsid w:val="008068C5"/>
    <w:rsid w:val="00812E15"/>
    <w:rsid w:val="0081554C"/>
    <w:rsid w:val="008337A7"/>
    <w:rsid w:val="008F40ED"/>
    <w:rsid w:val="009051DE"/>
    <w:rsid w:val="009B2DB3"/>
    <w:rsid w:val="00A42C49"/>
    <w:rsid w:val="00A44C41"/>
    <w:rsid w:val="00A64170"/>
    <w:rsid w:val="00A76F82"/>
    <w:rsid w:val="00A83719"/>
    <w:rsid w:val="00A92113"/>
    <w:rsid w:val="00B56297"/>
    <w:rsid w:val="00B65309"/>
    <w:rsid w:val="00BF7FF7"/>
    <w:rsid w:val="00C11AFD"/>
    <w:rsid w:val="00C65DC6"/>
    <w:rsid w:val="00C705DB"/>
    <w:rsid w:val="00D008C9"/>
    <w:rsid w:val="00D45590"/>
    <w:rsid w:val="00D83779"/>
    <w:rsid w:val="00D943FF"/>
    <w:rsid w:val="00DA149C"/>
    <w:rsid w:val="00E82EDC"/>
    <w:rsid w:val="00E97869"/>
    <w:rsid w:val="00F26F8E"/>
    <w:rsid w:val="00FC63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3EED79EE"/>
  <w15:chartTrackingRefBased/>
  <w15:docId w15:val="{C40A3908-5937-49D4-9518-D4BDC710E3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705DB"/>
    <w:pPr>
      <w:spacing w:line="254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2A76E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package" Target="embeddings/_________Microsoft_Visio6.vsdx"/><Relationship Id="rId26" Type="http://schemas.openxmlformats.org/officeDocument/2006/relationships/package" Target="embeddings/_________Microsoft_Visio10.vsdx"/><Relationship Id="rId39" Type="http://schemas.openxmlformats.org/officeDocument/2006/relationships/image" Target="media/image19.emf"/><Relationship Id="rId21" Type="http://schemas.openxmlformats.org/officeDocument/2006/relationships/image" Target="media/image10.emf"/><Relationship Id="rId34" Type="http://schemas.openxmlformats.org/officeDocument/2006/relationships/package" Target="embeddings/_________Microsoft_Visio14.vsdx"/><Relationship Id="rId42" Type="http://schemas.openxmlformats.org/officeDocument/2006/relationships/package" Target="embeddings/_________Microsoft_Visio18.vsdx"/><Relationship Id="rId47" Type="http://schemas.openxmlformats.org/officeDocument/2006/relationships/image" Target="media/image23.emf"/><Relationship Id="rId50" Type="http://schemas.openxmlformats.org/officeDocument/2006/relationships/package" Target="embeddings/_________Microsoft_Visio22.vsdx"/><Relationship Id="rId55" Type="http://schemas.openxmlformats.org/officeDocument/2006/relationships/image" Target="media/image27.emf"/><Relationship Id="rId63" Type="http://schemas.openxmlformats.org/officeDocument/2006/relationships/image" Target="media/image31.emf"/><Relationship Id="rId68" Type="http://schemas.openxmlformats.org/officeDocument/2006/relationships/package" Target="embeddings/_________Microsoft_Visio31.vsdx"/><Relationship Id="rId76" Type="http://schemas.openxmlformats.org/officeDocument/2006/relationships/package" Target="embeddings/_________Microsoft_Visio35.vsdx"/><Relationship Id="rId7" Type="http://schemas.openxmlformats.org/officeDocument/2006/relationships/image" Target="media/image3.emf"/><Relationship Id="rId71" Type="http://schemas.openxmlformats.org/officeDocument/2006/relationships/image" Target="media/image35.emf"/><Relationship Id="rId2" Type="http://schemas.openxmlformats.org/officeDocument/2006/relationships/settings" Target="settings.xml"/><Relationship Id="rId16" Type="http://schemas.openxmlformats.org/officeDocument/2006/relationships/package" Target="embeddings/_________Microsoft_Visio5.vsdx"/><Relationship Id="rId29" Type="http://schemas.openxmlformats.org/officeDocument/2006/relationships/image" Target="media/image14.emf"/><Relationship Id="rId11" Type="http://schemas.openxmlformats.org/officeDocument/2006/relationships/image" Target="media/image5.emf"/><Relationship Id="rId24" Type="http://schemas.openxmlformats.org/officeDocument/2006/relationships/package" Target="embeddings/_________Microsoft_Visio9.vsdx"/><Relationship Id="rId32" Type="http://schemas.openxmlformats.org/officeDocument/2006/relationships/package" Target="embeddings/_________Microsoft_Visio13.vsdx"/><Relationship Id="rId37" Type="http://schemas.openxmlformats.org/officeDocument/2006/relationships/image" Target="media/image18.emf"/><Relationship Id="rId40" Type="http://schemas.openxmlformats.org/officeDocument/2006/relationships/package" Target="embeddings/_________Microsoft_Visio17.vsdx"/><Relationship Id="rId45" Type="http://schemas.openxmlformats.org/officeDocument/2006/relationships/image" Target="media/image22.emf"/><Relationship Id="rId53" Type="http://schemas.openxmlformats.org/officeDocument/2006/relationships/image" Target="media/image26.emf"/><Relationship Id="rId58" Type="http://schemas.openxmlformats.org/officeDocument/2006/relationships/package" Target="embeddings/_________Microsoft_Visio26.vsdx"/><Relationship Id="rId66" Type="http://schemas.openxmlformats.org/officeDocument/2006/relationships/package" Target="embeddings/_________Microsoft_Visio30.vsdx"/><Relationship Id="rId74" Type="http://schemas.openxmlformats.org/officeDocument/2006/relationships/package" Target="embeddings/_________Microsoft_Visio34.vsdx"/><Relationship Id="rId79" Type="http://schemas.openxmlformats.org/officeDocument/2006/relationships/image" Target="media/image39.png"/><Relationship Id="rId5" Type="http://schemas.openxmlformats.org/officeDocument/2006/relationships/image" Target="media/image2.emf"/><Relationship Id="rId61" Type="http://schemas.openxmlformats.org/officeDocument/2006/relationships/image" Target="media/image30.emf"/><Relationship Id="rId82" Type="http://schemas.openxmlformats.org/officeDocument/2006/relationships/fontTable" Target="fontTable.xml"/><Relationship Id="rId10" Type="http://schemas.openxmlformats.org/officeDocument/2006/relationships/package" Target="embeddings/_________Microsoft_Visio2.vsdx"/><Relationship Id="rId19" Type="http://schemas.openxmlformats.org/officeDocument/2006/relationships/image" Target="media/image9.emf"/><Relationship Id="rId31" Type="http://schemas.openxmlformats.org/officeDocument/2006/relationships/image" Target="media/image15.emf"/><Relationship Id="rId44" Type="http://schemas.openxmlformats.org/officeDocument/2006/relationships/package" Target="embeddings/_________Microsoft_Visio19.vsdx"/><Relationship Id="rId52" Type="http://schemas.openxmlformats.org/officeDocument/2006/relationships/package" Target="embeddings/_________Microsoft_Visio23.vsdx"/><Relationship Id="rId60" Type="http://schemas.openxmlformats.org/officeDocument/2006/relationships/package" Target="embeddings/_________Microsoft_Visio27.vsdx"/><Relationship Id="rId65" Type="http://schemas.openxmlformats.org/officeDocument/2006/relationships/image" Target="media/image32.emf"/><Relationship Id="rId73" Type="http://schemas.openxmlformats.org/officeDocument/2006/relationships/image" Target="media/image36.emf"/><Relationship Id="rId78" Type="http://schemas.openxmlformats.org/officeDocument/2006/relationships/package" Target="embeddings/_________Microsoft_Visio36.vsdx"/><Relationship Id="rId81" Type="http://schemas.openxmlformats.org/officeDocument/2006/relationships/image" Target="media/image41.png"/><Relationship Id="rId4" Type="http://schemas.openxmlformats.org/officeDocument/2006/relationships/image" Target="media/image1.png"/><Relationship Id="rId9" Type="http://schemas.openxmlformats.org/officeDocument/2006/relationships/image" Target="media/image4.emf"/><Relationship Id="rId14" Type="http://schemas.openxmlformats.org/officeDocument/2006/relationships/package" Target="embeddings/_________Microsoft_Visio4.vsdx"/><Relationship Id="rId22" Type="http://schemas.openxmlformats.org/officeDocument/2006/relationships/package" Target="embeddings/_________Microsoft_Visio8.vsdx"/><Relationship Id="rId27" Type="http://schemas.openxmlformats.org/officeDocument/2006/relationships/image" Target="media/image13.emf"/><Relationship Id="rId30" Type="http://schemas.openxmlformats.org/officeDocument/2006/relationships/package" Target="embeddings/_________Microsoft_Visio12.vsdx"/><Relationship Id="rId35" Type="http://schemas.openxmlformats.org/officeDocument/2006/relationships/image" Target="media/image17.emf"/><Relationship Id="rId43" Type="http://schemas.openxmlformats.org/officeDocument/2006/relationships/image" Target="media/image21.emf"/><Relationship Id="rId48" Type="http://schemas.openxmlformats.org/officeDocument/2006/relationships/package" Target="embeddings/_________Microsoft_Visio21.vsdx"/><Relationship Id="rId56" Type="http://schemas.openxmlformats.org/officeDocument/2006/relationships/package" Target="embeddings/_________Microsoft_Visio25.vsdx"/><Relationship Id="rId64" Type="http://schemas.openxmlformats.org/officeDocument/2006/relationships/package" Target="embeddings/_________Microsoft_Visio29.vsdx"/><Relationship Id="rId69" Type="http://schemas.openxmlformats.org/officeDocument/2006/relationships/image" Target="media/image34.emf"/><Relationship Id="rId77" Type="http://schemas.openxmlformats.org/officeDocument/2006/relationships/image" Target="media/image38.emf"/><Relationship Id="rId8" Type="http://schemas.openxmlformats.org/officeDocument/2006/relationships/package" Target="embeddings/_________Microsoft_Visio1.vsdx"/><Relationship Id="rId51" Type="http://schemas.openxmlformats.org/officeDocument/2006/relationships/image" Target="media/image25.emf"/><Relationship Id="rId72" Type="http://schemas.openxmlformats.org/officeDocument/2006/relationships/package" Target="embeddings/_________Microsoft_Visio33.vsdx"/><Relationship Id="rId80" Type="http://schemas.openxmlformats.org/officeDocument/2006/relationships/image" Target="media/image40.png"/><Relationship Id="rId3" Type="http://schemas.openxmlformats.org/officeDocument/2006/relationships/webSettings" Target="webSettings.xml"/><Relationship Id="rId12" Type="http://schemas.openxmlformats.org/officeDocument/2006/relationships/package" Target="embeddings/_________Microsoft_Visio3.vsdx"/><Relationship Id="rId17" Type="http://schemas.openxmlformats.org/officeDocument/2006/relationships/image" Target="media/image8.emf"/><Relationship Id="rId25" Type="http://schemas.openxmlformats.org/officeDocument/2006/relationships/image" Target="media/image12.emf"/><Relationship Id="rId33" Type="http://schemas.openxmlformats.org/officeDocument/2006/relationships/image" Target="media/image16.emf"/><Relationship Id="rId38" Type="http://schemas.openxmlformats.org/officeDocument/2006/relationships/package" Target="embeddings/_________Microsoft_Visio16.vsdx"/><Relationship Id="rId46" Type="http://schemas.openxmlformats.org/officeDocument/2006/relationships/package" Target="embeddings/_________Microsoft_Visio20.vsdx"/><Relationship Id="rId59" Type="http://schemas.openxmlformats.org/officeDocument/2006/relationships/image" Target="media/image29.emf"/><Relationship Id="rId67" Type="http://schemas.openxmlformats.org/officeDocument/2006/relationships/image" Target="media/image33.emf"/><Relationship Id="rId20" Type="http://schemas.openxmlformats.org/officeDocument/2006/relationships/package" Target="embeddings/_________Microsoft_Visio7.vsdx"/><Relationship Id="rId41" Type="http://schemas.openxmlformats.org/officeDocument/2006/relationships/image" Target="media/image20.emf"/><Relationship Id="rId54" Type="http://schemas.openxmlformats.org/officeDocument/2006/relationships/package" Target="embeddings/_________Microsoft_Visio24.vsdx"/><Relationship Id="rId62" Type="http://schemas.openxmlformats.org/officeDocument/2006/relationships/package" Target="embeddings/_________Microsoft_Visio28.vsdx"/><Relationship Id="rId70" Type="http://schemas.openxmlformats.org/officeDocument/2006/relationships/package" Target="embeddings/_________Microsoft_Visio32.vsdx"/><Relationship Id="rId75" Type="http://schemas.openxmlformats.org/officeDocument/2006/relationships/image" Target="media/image37.emf"/><Relationship Id="rId83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package" Target="embeddings/_________Microsoft_Visio.vsdx"/><Relationship Id="rId15" Type="http://schemas.openxmlformats.org/officeDocument/2006/relationships/image" Target="media/image7.emf"/><Relationship Id="rId23" Type="http://schemas.openxmlformats.org/officeDocument/2006/relationships/image" Target="media/image11.emf"/><Relationship Id="rId28" Type="http://schemas.openxmlformats.org/officeDocument/2006/relationships/package" Target="embeddings/_________Microsoft_Visio11.vsdx"/><Relationship Id="rId36" Type="http://schemas.openxmlformats.org/officeDocument/2006/relationships/package" Target="embeddings/_________Microsoft_Visio15.vsdx"/><Relationship Id="rId49" Type="http://schemas.openxmlformats.org/officeDocument/2006/relationships/image" Target="media/image24.emf"/><Relationship Id="rId57" Type="http://schemas.openxmlformats.org/officeDocument/2006/relationships/image" Target="media/image28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</TotalTime>
  <Pages>12</Pages>
  <Words>656</Words>
  <Characters>3743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Ковалёв</dc:creator>
  <cp:keywords/>
  <dc:description/>
  <cp:lastModifiedBy>Александр Ковалёв</cp:lastModifiedBy>
  <cp:revision>10</cp:revision>
  <dcterms:created xsi:type="dcterms:W3CDTF">2021-04-02T11:58:00Z</dcterms:created>
  <dcterms:modified xsi:type="dcterms:W3CDTF">2021-04-05T07:16:00Z</dcterms:modified>
</cp:coreProperties>
</file>